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BFDEC3" w14:textId="5D36738D" w:rsidR="00D91E06" w:rsidRDefault="007976F4" w:rsidP="00B106F1">
      <w:pPr>
        <w:spacing w:beforeLines="50" w:before="180" w:afterLines="100" w:after="360"/>
        <w:ind w:firstLine="383"/>
        <w:rPr>
          <w:w w:val="80"/>
        </w:rPr>
      </w:pPr>
      <w:r>
        <w:rPr>
          <w:noProof/>
          <w:w w:val="80"/>
        </w:rPr>
        <w:drawing>
          <wp:inline distT="0" distB="0" distL="0" distR="0" wp14:anchorId="7C03711A" wp14:editId="5A4326DB">
            <wp:extent cx="1125855" cy="914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25855" cy="914400"/>
                    </a:xfrm>
                    <a:prstGeom prst="rect">
                      <a:avLst/>
                    </a:prstGeom>
                    <a:noFill/>
                    <a:ln>
                      <a:noFill/>
                    </a:ln>
                  </pic:spPr>
                </pic:pic>
              </a:graphicData>
            </a:graphic>
          </wp:inline>
        </w:drawing>
      </w:r>
    </w:p>
    <w:p w14:paraId="41D1A4F9" w14:textId="77777777" w:rsidR="00D91E06" w:rsidRPr="009568C1" w:rsidRDefault="00D91E06" w:rsidP="00761581">
      <w:pPr>
        <w:spacing w:beforeLines="50" w:before="180" w:afterLines="100" w:after="360"/>
        <w:jc w:val="center"/>
        <w:rPr>
          <w:rFonts w:eastAsia="华文行楷"/>
          <w:b/>
          <w:bCs/>
          <w:sz w:val="84"/>
          <w:szCs w:val="84"/>
        </w:rPr>
      </w:pPr>
      <w:r w:rsidRPr="009568C1">
        <w:rPr>
          <w:rFonts w:eastAsia="华文行楷" w:hint="eastAsia"/>
          <w:sz w:val="84"/>
          <w:szCs w:val="84"/>
        </w:rPr>
        <w:t>燕山大学</w:t>
      </w:r>
    </w:p>
    <w:p w14:paraId="22B2BEE6" w14:textId="77777777" w:rsidR="00D91E06" w:rsidRPr="005376E1" w:rsidRDefault="00D91E06" w:rsidP="00761581">
      <w:pPr>
        <w:spacing w:beforeLines="100" w:before="360" w:afterLines="100" w:after="360"/>
        <w:jc w:val="center"/>
        <w:rPr>
          <w:sz w:val="48"/>
          <w:szCs w:val="48"/>
        </w:rPr>
      </w:pPr>
      <w:r>
        <w:rPr>
          <w:rFonts w:eastAsia="黑体" w:hint="eastAsia"/>
          <w:sz w:val="48"/>
          <w:szCs w:val="48"/>
        </w:rPr>
        <w:t>编译原理</w:t>
      </w:r>
      <w:r w:rsidRPr="005376E1">
        <w:rPr>
          <w:rFonts w:eastAsia="黑体" w:hint="eastAsia"/>
          <w:sz w:val="48"/>
          <w:szCs w:val="48"/>
        </w:rPr>
        <w:t>课程设计报告</w:t>
      </w:r>
    </w:p>
    <w:p w14:paraId="3E523A3F" w14:textId="77777777" w:rsidR="00D91E06" w:rsidRDefault="00D91E06" w:rsidP="001F59CF">
      <w:pPr>
        <w:ind w:firstLine="663"/>
        <w:rPr>
          <w:b/>
          <w:bCs/>
          <w:sz w:val="33"/>
        </w:rPr>
      </w:pPr>
      <w:r>
        <w:rPr>
          <w:b/>
          <w:bCs/>
          <w:sz w:val="33"/>
        </w:rPr>
        <w:t xml:space="preserve">       </w:t>
      </w:r>
    </w:p>
    <w:p w14:paraId="2B5CD4B5" w14:textId="695B0851" w:rsidR="00D91E06" w:rsidRDefault="00D91E06" w:rsidP="00761581">
      <w:pPr>
        <w:jc w:val="center"/>
        <w:rPr>
          <w:sz w:val="28"/>
        </w:rPr>
      </w:pPr>
      <w:r w:rsidRPr="005376E1">
        <w:rPr>
          <w:rFonts w:eastAsia="黑体" w:hint="eastAsia"/>
          <w:sz w:val="32"/>
          <w:szCs w:val="32"/>
        </w:rPr>
        <w:t>题目</w:t>
      </w:r>
      <w:r w:rsidR="001800C2">
        <w:rPr>
          <w:rFonts w:eastAsia="黑体" w:hint="eastAsia"/>
          <w:sz w:val="32"/>
          <w:szCs w:val="32"/>
        </w:rPr>
        <w:t xml:space="preserve"> </w:t>
      </w:r>
      <w:r w:rsidR="001800C2" w:rsidRPr="001800C2">
        <w:rPr>
          <w:rFonts w:eastAsia="黑体" w:hint="eastAsia"/>
          <w:sz w:val="32"/>
          <w:szCs w:val="32"/>
        </w:rPr>
        <w:t>基于编译原理的公式计算器设计与实现</w:t>
      </w:r>
    </w:p>
    <w:p w14:paraId="2358F9B3" w14:textId="77777777" w:rsidR="00D91E06" w:rsidRDefault="00D91E06" w:rsidP="001F59CF">
      <w:pPr>
        <w:ind w:right="1340" w:firstLine="560"/>
        <w:rPr>
          <w:sz w:val="28"/>
        </w:rPr>
      </w:pPr>
    </w:p>
    <w:p w14:paraId="2770089E" w14:textId="77777777" w:rsidR="00D91E06" w:rsidRDefault="00D91E06" w:rsidP="001F59CF">
      <w:pPr>
        <w:ind w:right="1340" w:firstLine="560"/>
        <w:rPr>
          <w:sz w:val="28"/>
        </w:rPr>
      </w:pPr>
    </w:p>
    <w:p w14:paraId="10075EE8" w14:textId="77777777" w:rsidR="00D91E06" w:rsidRDefault="00D91E06" w:rsidP="001F59CF">
      <w:pPr>
        <w:ind w:right="1340" w:firstLine="560"/>
        <w:rPr>
          <w:sz w:val="28"/>
        </w:rPr>
      </w:pPr>
    </w:p>
    <w:p w14:paraId="05D0A507" w14:textId="2BAEA9BA" w:rsidR="00D91E06" w:rsidRPr="008127EA" w:rsidRDefault="00D91E06" w:rsidP="001F59CF">
      <w:pPr>
        <w:ind w:right="1340" w:firstLine="560"/>
        <w:rPr>
          <w:sz w:val="28"/>
        </w:rPr>
      </w:pPr>
    </w:p>
    <w:p w14:paraId="3057C09B" w14:textId="77777777" w:rsidR="00D91E06" w:rsidRDefault="00D91E06" w:rsidP="001F59CF">
      <w:pPr>
        <w:ind w:right="1340" w:firstLine="560"/>
        <w:rPr>
          <w:sz w:val="28"/>
        </w:rPr>
      </w:pPr>
    </w:p>
    <w:p w14:paraId="3184C397" w14:textId="77777777" w:rsidR="00D91E06" w:rsidRDefault="00D91E06" w:rsidP="001F59CF">
      <w:pPr>
        <w:ind w:right="1340" w:firstLine="560"/>
        <w:rPr>
          <w:sz w:val="28"/>
        </w:rPr>
      </w:pPr>
    </w:p>
    <w:p w14:paraId="242A8FEA" w14:textId="37FFBAC8" w:rsidR="00A81B1D" w:rsidRDefault="00A81B1D">
      <w:pPr>
        <w:widowControl/>
        <w:jc w:val="left"/>
        <w:rPr>
          <w:rFonts w:eastAsia="黑体"/>
          <w:sz w:val="30"/>
        </w:rPr>
      </w:pPr>
    </w:p>
    <w:p w14:paraId="68AD4F4A" w14:textId="5BC7B268" w:rsidR="00270744" w:rsidRDefault="00270744">
      <w:pPr>
        <w:widowControl/>
        <w:jc w:val="left"/>
        <w:rPr>
          <w:rFonts w:eastAsia="黑体"/>
          <w:sz w:val="30"/>
        </w:rPr>
      </w:pPr>
    </w:p>
    <w:p w14:paraId="17142889" w14:textId="7B63C0B2" w:rsidR="00270744" w:rsidRDefault="00270744">
      <w:pPr>
        <w:widowControl/>
        <w:jc w:val="left"/>
        <w:rPr>
          <w:rFonts w:eastAsia="黑体"/>
          <w:sz w:val="30"/>
        </w:rPr>
      </w:pPr>
    </w:p>
    <w:p w14:paraId="3CE45DF5" w14:textId="1FF54C0F" w:rsidR="00270744" w:rsidRDefault="00270744">
      <w:pPr>
        <w:widowControl/>
        <w:jc w:val="left"/>
        <w:rPr>
          <w:rFonts w:eastAsia="黑体"/>
          <w:sz w:val="30"/>
        </w:rPr>
      </w:pPr>
    </w:p>
    <w:p w14:paraId="20739CF0" w14:textId="77777777" w:rsidR="00270744" w:rsidRPr="00270744" w:rsidRDefault="00270744">
      <w:pPr>
        <w:widowControl/>
        <w:jc w:val="left"/>
        <w:rPr>
          <w:rFonts w:eastAsia="黑体"/>
          <w:sz w:val="30"/>
          <w:u w:val="single"/>
        </w:rPr>
      </w:pPr>
    </w:p>
    <w:p w14:paraId="1577B73F" w14:textId="2CBDAA61" w:rsidR="00A81B1D" w:rsidRDefault="00A81B1D">
      <w:pPr>
        <w:widowControl/>
        <w:jc w:val="left"/>
        <w:rPr>
          <w:rFonts w:eastAsia="黑体"/>
          <w:sz w:val="30"/>
          <w:u w:val="single"/>
        </w:rPr>
      </w:pPr>
    </w:p>
    <w:p w14:paraId="74DB0E39" w14:textId="6E825B56" w:rsidR="00A81B1D" w:rsidRDefault="00A81B1D">
      <w:pPr>
        <w:widowControl/>
        <w:jc w:val="left"/>
        <w:rPr>
          <w:rFonts w:eastAsia="黑体"/>
          <w:sz w:val="30"/>
          <w:u w:val="single"/>
        </w:rPr>
      </w:pPr>
    </w:p>
    <w:p w14:paraId="19F6D6E0" w14:textId="2D9E00C1" w:rsidR="00A81B1D" w:rsidRDefault="00A81B1D">
      <w:pPr>
        <w:widowControl/>
        <w:jc w:val="left"/>
        <w:rPr>
          <w:rFonts w:eastAsia="黑体"/>
          <w:sz w:val="30"/>
          <w:u w:val="single"/>
        </w:rPr>
      </w:pPr>
    </w:p>
    <w:p w14:paraId="218FBA7E" w14:textId="21F2271A" w:rsidR="00A81B1D" w:rsidRDefault="00A81B1D">
      <w:pPr>
        <w:widowControl/>
        <w:jc w:val="left"/>
        <w:rPr>
          <w:rFonts w:eastAsia="黑体"/>
          <w:sz w:val="30"/>
          <w:u w:val="single"/>
        </w:rPr>
      </w:pPr>
    </w:p>
    <w:p w14:paraId="61D2D42E" w14:textId="7022CA57" w:rsidR="00A81B1D" w:rsidRDefault="00A81B1D">
      <w:pPr>
        <w:widowControl/>
        <w:jc w:val="left"/>
        <w:rPr>
          <w:rFonts w:eastAsia="黑体"/>
          <w:sz w:val="30"/>
          <w:u w:val="single"/>
        </w:rPr>
      </w:pPr>
    </w:p>
    <w:p w14:paraId="01B95F73" w14:textId="3F8F6B5C" w:rsidR="00A81B1D" w:rsidRDefault="00A81B1D">
      <w:pPr>
        <w:widowControl/>
        <w:jc w:val="left"/>
        <w:rPr>
          <w:rFonts w:eastAsia="黑体"/>
          <w:sz w:val="30"/>
          <w:u w:val="single"/>
        </w:rPr>
      </w:pPr>
    </w:p>
    <w:p w14:paraId="7C16852F" w14:textId="070047FA" w:rsidR="00A81B1D" w:rsidRDefault="00A81B1D">
      <w:pPr>
        <w:widowControl/>
        <w:jc w:val="left"/>
        <w:rPr>
          <w:rFonts w:eastAsia="黑体"/>
          <w:sz w:val="30"/>
          <w:u w:val="single"/>
        </w:rPr>
      </w:pPr>
    </w:p>
    <w:p w14:paraId="30D5E483" w14:textId="18AC5341" w:rsidR="00A81B1D" w:rsidRDefault="00A81B1D">
      <w:pPr>
        <w:widowControl/>
        <w:jc w:val="left"/>
        <w:rPr>
          <w:rFonts w:eastAsia="黑体"/>
          <w:sz w:val="30"/>
          <w:u w:val="single"/>
        </w:rPr>
      </w:pPr>
    </w:p>
    <w:p w14:paraId="26029A0A" w14:textId="4CDC38AA" w:rsidR="00A81B1D" w:rsidRDefault="00A81B1D">
      <w:pPr>
        <w:widowControl/>
        <w:jc w:val="left"/>
        <w:rPr>
          <w:rFonts w:eastAsia="黑体"/>
          <w:sz w:val="30"/>
          <w:u w:val="single"/>
        </w:rPr>
      </w:pPr>
    </w:p>
    <w:p w14:paraId="3776B317" w14:textId="5FC15152" w:rsidR="00A81B1D" w:rsidRDefault="00A81B1D">
      <w:pPr>
        <w:widowControl/>
        <w:jc w:val="left"/>
        <w:rPr>
          <w:rFonts w:eastAsia="黑体"/>
          <w:sz w:val="30"/>
          <w:u w:val="single"/>
        </w:rPr>
      </w:pPr>
    </w:p>
    <w:p w14:paraId="16599A12" w14:textId="067871DE" w:rsidR="00A81B1D" w:rsidRDefault="00A81B1D">
      <w:pPr>
        <w:widowControl/>
        <w:jc w:val="left"/>
        <w:rPr>
          <w:rFonts w:eastAsia="黑体"/>
          <w:sz w:val="30"/>
          <w:u w:val="single"/>
        </w:rPr>
      </w:pPr>
    </w:p>
    <w:p w14:paraId="55B51682" w14:textId="1F2D504C" w:rsidR="00A81B1D" w:rsidRDefault="00A81B1D">
      <w:pPr>
        <w:widowControl/>
        <w:jc w:val="left"/>
        <w:rPr>
          <w:rFonts w:eastAsia="黑体"/>
          <w:sz w:val="30"/>
          <w:u w:val="single"/>
        </w:rPr>
      </w:pPr>
    </w:p>
    <w:p w14:paraId="286E29A2" w14:textId="25400445" w:rsidR="00A81B1D" w:rsidRDefault="00A81B1D">
      <w:pPr>
        <w:widowControl/>
        <w:jc w:val="left"/>
        <w:rPr>
          <w:rFonts w:eastAsia="黑体"/>
          <w:sz w:val="30"/>
          <w:u w:val="single"/>
        </w:rPr>
      </w:pPr>
    </w:p>
    <w:p w14:paraId="23F08B6F" w14:textId="5E21D5EC" w:rsidR="00A81B1D" w:rsidRDefault="00A81B1D">
      <w:pPr>
        <w:widowControl/>
        <w:jc w:val="left"/>
        <w:rPr>
          <w:rFonts w:eastAsia="黑体"/>
          <w:sz w:val="30"/>
          <w:u w:val="single"/>
        </w:rPr>
      </w:pPr>
    </w:p>
    <w:p w14:paraId="5318AC34" w14:textId="74932F30" w:rsidR="00A81B1D" w:rsidRDefault="00A81B1D">
      <w:pPr>
        <w:widowControl/>
        <w:jc w:val="left"/>
        <w:rPr>
          <w:rFonts w:eastAsia="黑体"/>
          <w:sz w:val="30"/>
          <w:u w:val="single"/>
        </w:rPr>
      </w:pPr>
    </w:p>
    <w:p w14:paraId="4D863EA5" w14:textId="321E23AC" w:rsidR="00A81B1D" w:rsidRDefault="00A81B1D">
      <w:pPr>
        <w:widowControl/>
        <w:jc w:val="left"/>
        <w:rPr>
          <w:rFonts w:eastAsia="黑体"/>
          <w:sz w:val="30"/>
          <w:u w:val="single"/>
        </w:rPr>
      </w:pPr>
    </w:p>
    <w:p w14:paraId="494B4E42" w14:textId="69060C78" w:rsidR="00A81B1D" w:rsidRDefault="00A81B1D">
      <w:pPr>
        <w:widowControl/>
        <w:jc w:val="left"/>
        <w:rPr>
          <w:rFonts w:eastAsia="黑体"/>
          <w:sz w:val="30"/>
          <w:u w:val="single"/>
        </w:rPr>
      </w:pPr>
    </w:p>
    <w:p w14:paraId="28195746" w14:textId="6F35DFAF" w:rsidR="00A81B1D" w:rsidRDefault="00A81B1D">
      <w:pPr>
        <w:widowControl/>
        <w:jc w:val="left"/>
        <w:rPr>
          <w:rFonts w:eastAsia="黑体"/>
          <w:sz w:val="30"/>
          <w:u w:val="single"/>
        </w:rPr>
      </w:pPr>
    </w:p>
    <w:p w14:paraId="00D332D1" w14:textId="41512151" w:rsidR="00A81B1D" w:rsidRDefault="00A81B1D">
      <w:pPr>
        <w:widowControl/>
        <w:jc w:val="left"/>
        <w:rPr>
          <w:rFonts w:eastAsia="黑体"/>
          <w:sz w:val="30"/>
          <w:u w:val="single"/>
        </w:rPr>
      </w:pPr>
    </w:p>
    <w:p w14:paraId="6077EC67" w14:textId="73B517C3" w:rsidR="00A81B1D" w:rsidRDefault="00A81B1D">
      <w:pPr>
        <w:widowControl/>
        <w:jc w:val="left"/>
        <w:rPr>
          <w:rFonts w:eastAsia="黑体"/>
          <w:sz w:val="30"/>
          <w:u w:val="single"/>
        </w:rPr>
      </w:pPr>
    </w:p>
    <w:p w14:paraId="055D86B5" w14:textId="700592C3" w:rsidR="00A81B1D" w:rsidRDefault="00A81B1D">
      <w:pPr>
        <w:widowControl/>
        <w:jc w:val="left"/>
        <w:rPr>
          <w:rFonts w:eastAsia="黑体"/>
          <w:sz w:val="30"/>
          <w:u w:val="single"/>
        </w:rPr>
      </w:pPr>
    </w:p>
    <w:p w14:paraId="20DC27D8" w14:textId="38F15D9D" w:rsidR="00A81B1D" w:rsidRDefault="00A81B1D">
      <w:pPr>
        <w:widowControl/>
        <w:jc w:val="left"/>
        <w:rPr>
          <w:rFonts w:eastAsia="黑体"/>
          <w:sz w:val="30"/>
          <w:u w:val="single"/>
        </w:rPr>
      </w:pPr>
    </w:p>
    <w:p w14:paraId="1EA12934" w14:textId="27B66936" w:rsidR="00A81B1D" w:rsidRDefault="00A81B1D">
      <w:pPr>
        <w:widowControl/>
        <w:jc w:val="left"/>
        <w:rPr>
          <w:rFonts w:eastAsia="黑体"/>
          <w:sz w:val="30"/>
          <w:u w:val="single"/>
        </w:rPr>
      </w:pPr>
    </w:p>
    <w:p w14:paraId="1BEF14BC" w14:textId="3DFB3B27" w:rsidR="00A81B1D" w:rsidRDefault="00A81B1D">
      <w:pPr>
        <w:widowControl/>
        <w:jc w:val="left"/>
        <w:rPr>
          <w:rFonts w:eastAsia="黑体"/>
          <w:sz w:val="30"/>
          <w:u w:val="single"/>
        </w:rPr>
      </w:pPr>
    </w:p>
    <w:p w14:paraId="6A190C40" w14:textId="5DF7DF38" w:rsidR="00A81B1D" w:rsidRDefault="00A81B1D">
      <w:pPr>
        <w:widowControl/>
        <w:jc w:val="left"/>
        <w:rPr>
          <w:rFonts w:eastAsia="黑体"/>
          <w:sz w:val="30"/>
          <w:u w:val="single"/>
        </w:rPr>
      </w:pPr>
    </w:p>
    <w:p w14:paraId="093B5DBC" w14:textId="4587A879" w:rsidR="00A81B1D" w:rsidRDefault="00A81B1D">
      <w:pPr>
        <w:widowControl/>
        <w:jc w:val="left"/>
        <w:rPr>
          <w:rFonts w:eastAsia="黑体"/>
          <w:sz w:val="30"/>
          <w:u w:val="single"/>
        </w:rPr>
      </w:pPr>
    </w:p>
    <w:p w14:paraId="0057061F" w14:textId="259296C6" w:rsidR="00A81B1D" w:rsidRDefault="00A81B1D">
      <w:pPr>
        <w:widowControl/>
        <w:jc w:val="left"/>
        <w:rPr>
          <w:rFonts w:eastAsia="黑体"/>
          <w:sz w:val="30"/>
          <w:u w:val="single"/>
        </w:rPr>
      </w:pPr>
    </w:p>
    <w:p w14:paraId="03AEF6A9" w14:textId="6A397341" w:rsidR="00A81B1D" w:rsidRDefault="00A81B1D">
      <w:pPr>
        <w:widowControl/>
        <w:jc w:val="left"/>
        <w:rPr>
          <w:rFonts w:eastAsia="黑体"/>
          <w:sz w:val="30"/>
          <w:u w:val="single"/>
        </w:rPr>
      </w:pPr>
    </w:p>
    <w:p w14:paraId="390777DB" w14:textId="6E8DCDF8" w:rsidR="00A81B1D" w:rsidRDefault="00A81B1D">
      <w:pPr>
        <w:widowControl/>
        <w:jc w:val="left"/>
        <w:rPr>
          <w:rFonts w:eastAsia="黑体"/>
          <w:sz w:val="30"/>
          <w:u w:val="single"/>
        </w:rPr>
      </w:pPr>
    </w:p>
    <w:p w14:paraId="512392E3" w14:textId="5CC6E89A" w:rsidR="00A81B1D" w:rsidRDefault="00A81B1D">
      <w:pPr>
        <w:widowControl/>
        <w:jc w:val="left"/>
        <w:rPr>
          <w:rFonts w:eastAsia="黑体"/>
          <w:sz w:val="30"/>
          <w:u w:val="single"/>
        </w:rPr>
      </w:pPr>
    </w:p>
    <w:p w14:paraId="55D6497D" w14:textId="18CE2FAE" w:rsidR="00A81B1D" w:rsidRDefault="00A81B1D">
      <w:pPr>
        <w:widowControl/>
        <w:jc w:val="left"/>
        <w:rPr>
          <w:rFonts w:eastAsia="黑体"/>
          <w:sz w:val="30"/>
          <w:u w:val="single"/>
        </w:rPr>
      </w:pPr>
    </w:p>
    <w:p w14:paraId="3907F5EF" w14:textId="0172B5DC" w:rsidR="00A81B1D" w:rsidRDefault="00A81B1D">
      <w:pPr>
        <w:widowControl/>
        <w:jc w:val="left"/>
        <w:rPr>
          <w:rFonts w:eastAsia="黑体"/>
          <w:sz w:val="30"/>
          <w:u w:val="single"/>
        </w:rPr>
      </w:pPr>
    </w:p>
    <w:p w14:paraId="28B758D8" w14:textId="1CD8187C" w:rsidR="00A81B1D" w:rsidRDefault="00A81B1D">
      <w:pPr>
        <w:widowControl/>
        <w:jc w:val="left"/>
        <w:rPr>
          <w:rFonts w:eastAsia="黑体"/>
          <w:sz w:val="30"/>
          <w:u w:val="single"/>
        </w:rPr>
      </w:pPr>
    </w:p>
    <w:p w14:paraId="29300D00" w14:textId="336F80D2" w:rsidR="00A81B1D" w:rsidRDefault="00A81B1D">
      <w:pPr>
        <w:widowControl/>
        <w:jc w:val="left"/>
        <w:rPr>
          <w:rFonts w:eastAsia="黑体"/>
          <w:sz w:val="30"/>
          <w:u w:val="single"/>
        </w:rPr>
      </w:pPr>
    </w:p>
    <w:p w14:paraId="57ADC2E1" w14:textId="401A17FA" w:rsidR="00A81B1D" w:rsidRDefault="00A81B1D">
      <w:pPr>
        <w:widowControl/>
        <w:jc w:val="left"/>
        <w:rPr>
          <w:rFonts w:eastAsia="黑体"/>
          <w:sz w:val="30"/>
          <w:u w:val="single"/>
        </w:rPr>
      </w:pPr>
    </w:p>
    <w:p w14:paraId="4416B912" w14:textId="36C6CCEB" w:rsidR="00A81B1D" w:rsidRDefault="00A81B1D">
      <w:pPr>
        <w:widowControl/>
        <w:jc w:val="left"/>
        <w:rPr>
          <w:rFonts w:eastAsia="黑体"/>
          <w:sz w:val="30"/>
          <w:u w:val="single"/>
        </w:rPr>
      </w:pPr>
    </w:p>
    <w:p w14:paraId="03B023FF" w14:textId="1761B233" w:rsidR="00A81B1D" w:rsidRDefault="00A81B1D">
      <w:pPr>
        <w:widowControl/>
        <w:jc w:val="left"/>
        <w:rPr>
          <w:rFonts w:eastAsia="黑体"/>
          <w:sz w:val="30"/>
          <w:u w:val="single"/>
        </w:rPr>
      </w:pPr>
    </w:p>
    <w:p w14:paraId="48947478" w14:textId="53A40599" w:rsidR="00A81B1D" w:rsidRDefault="00A81B1D">
      <w:pPr>
        <w:widowControl/>
        <w:jc w:val="left"/>
        <w:rPr>
          <w:rFonts w:eastAsia="黑体"/>
          <w:sz w:val="30"/>
          <w:u w:val="single"/>
        </w:rPr>
      </w:pPr>
    </w:p>
    <w:p w14:paraId="56779174" w14:textId="6EDE7DD8" w:rsidR="00270744" w:rsidRDefault="00270744">
      <w:pPr>
        <w:widowControl/>
        <w:jc w:val="left"/>
        <w:rPr>
          <w:rFonts w:eastAsia="黑体"/>
          <w:sz w:val="30"/>
          <w:u w:val="single"/>
        </w:rPr>
      </w:pPr>
    </w:p>
    <w:p w14:paraId="688EC592" w14:textId="483E66DA" w:rsidR="00270744" w:rsidRDefault="00270744">
      <w:pPr>
        <w:widowControl/>
        <w:jc w:val="left"/>
        <w:rPr>
          <w:rFonts w:eastAsia="黑体"/>
          <w:sz w:val="30"/>
          <w:u w:val="single"/>
        </w:rPr>
      </w:pPr>
    </w:p>
    <w:p w14:paraId="1CFC99DB" w14:textId="21A7262D" w:rsidR="00270744" w:rsidRDefault="00270744">
      <w:pPr>
        <w:widowControl/>
        <w:jc w:val="left"/>
        <w:rPr>
          <w:rFonts w:eastAsia="黑体"/>
          <w:sz w:val="30"/>
          <w:u w:val="single"/>
        </w:rPr>
      </w:pPr>
    </w:p>
    <w:p w14:paraId="247047FE" w14:textId="0286A53B" w:rsidR="00270744" w:rsidRDefault="00270744">
      <w:pPr>
        <w:widowControl/>
        <w:jc w:val="left"/>
        <w:rPr>
          <w:rFonts w:eastAsia="黑体"/>
          <w:sz w:val="30"/>
          <w:u w:val="single"/>
        </w:rPr>
      </w:pPr>
    </w:p>
    <w:p w14:paraId="027D86A1" w14:textId="24A278D4" w:rsidR="00270744" w:rsidRDefault="00270744">
      <w:pPr>
        <w:widowControl/>
        <w:jc w:val="left"/>
        <w:rPr>
          <w:rFonts w:eastAsia="黑体"/>
          <w:sz w:val="30"/>
          <w:u w:val="single"/>
        </w:rPr>
      </w:pPr>
    </w:p>
    <w:p w14:paraId="0802192F" w14:textId="538CC670" w:rsidR="00270744" w:rsidRDefault="00270744">
      <w:pPr>
        <w:widowControl/>
        <w:jc w:val="left"/>
        <w:rPr>
          <w:rFonts w:eastAsia="黑体"/>
          <w:sz w:val="30"/>
          <w:u w:val="single"/>
        </w:rPr>
      </w:pPr>
    </w:p>
    <w:p w14:paraId="5AA59086" w14:textId="1CA65CB8" w:rsidR="00270744" w:rsidRDefault="00270744">
      <w:pPr>
        <w:widowControl/>
        <w:jc w:val="left"/>
        <w:rPr>
          <w:rFonts w:eastAsia="黑体"/>
          <w:sz w:val="30"/>
          <w:u w:val="single"/>
        </w:rPr>
      </w:pPr>
    </w:p>
    <w:p w14:paraId="353FB1DF" w14:textId="6797863C" w:rsidR="00270744" w:rsidRDefault="00270744">
      <w:pPr>
        <w:widowControl/>
        <w:jc w:val="left"/>
        <w:rPr>
          <w:rFonts w:eastAsia="黑体"/>
          <w:sz w:val="30"/>
          <w:u w:val="single"/>
        </w:rPr>
      </w:pPr>
    </w:p>
    <w:p w14:paraId="3B059DEA" w14:textId="77777777" w:rsidR="00270744" w:rsidRDefault="00270744">
      <w:pPr>
        <w:widowControl/>
        <w:jc w:val="left"/>
        <w:rPr>
          <w:rFonts w:eastAsia="黑体"/>
          <w:sz w:val="30"/>
          <w:u w:val="single"/>
        </w:rPr>
      </w:pPr>
    </w:p>
    <w:p w14:paraId="51322698" w14:textId="77777777" w:rsidR="00A81B1D" w:rsidRDefault="00A81B1D">
      <w:pPr>
        <w:widowControl/>
        <w:jc w:val="left"/>
        <w:rPr>
          <w:rFonts w:eastAsia="黑体"/>
          <w:sz w:val="30"/>
          <w:u w:val="single"/>
        </w:rPr>
      </w:pPr>
    </w:p>
    <w:sdt>
      <w:sdtPr>
        <w:rPr>
          <w:rFonts w:ascii="Times New Roman" w:eastAsia="宋体" w:hAnsi="Times New Roman" w:cs="Times New Roman"/>
          <w:color w:val="auto"/>
          <w:kern w:val="2"/>
          <w:sz w:val="21"/>
          <w:szCs w:val="20"/>
          <w:lang w:val="zh-CN"/>
        </w:rPr>
        <w:id w:val="-479230561"/>
        <w:docPartObj>
          <w:docPartGallery w:val="Table of Contents"/>
          <w:docPartUnique/>
        </w:docPartObj>
      </w:sdtPr>
      <w:sdtEndPr>
        <w:rPr>
          <w:b/>
          <w:bCs/>
        </w:rPr>
      </w:sdtEndPr>
      <w:sdtContent>
        <w:p w14:paraId="3E95D180" w14:textId="5F844E2E" w:rsidR="008127EA" w:rsidRDefault="008127EA">
          <w:pPr>
            <w:pStyle w:val="TOC"/>
          </w:pPr>
          <w:r>
            <w:rPr>
              <w:lang w:val="zh-CN"/>
            </w:rPr>
            <w:t>目录</w:t>
          </w:r>
        </w:p>
        <w:p w14:paraId="64407A57" w14:textId="09F05F41" w:rsidR="005503BC" w:rsidRDefault="008127EA">
          <w:pPr>
            <w:pStyle w:val="TOC1"/>
            <w:tabs>
              <w:tab w:val="right" w:leader="dot" w:pos="9345"/>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60301420" w:history="1">
            <w:r w:rsidR="005503BC" w:rsidRPr="00E1037E">
              <w:rPr>
                <w:rStyle w:val="af5"/>
                <w:rFonts w:ascii="黑体" w:eastAsia="黑体" w:hAnsi="黑体"/>
                <w:noProof/>
              </w:rPr>
              <w:t>基于编译原理的公式计算器设计与实现</w:t>
            </w:r>
            <w:r w:rsidR="005503BC">
              <w:rPr>
                <w:noProof/>
                <w:webHidden/>
              </w:rPr>
              <w:tab/>
            </w:r>
            <w:r w:rsidR="005503BC">
              <w:rPr>
                <w:noProof/>
                <w:webHidden/>
              </w:rPr>
              <w:fldChar w:fldCharType="begin"/>
            </w:r>
            <w:r w:rsidR="005503BC">
              <w:rPr>
                <w:noProof/>
                <w:webHidden/>
              </w:rPr>
              <w:instrText xml:space="preserve"> PAGEREF _Toc60301420 \h </w:instrText>
            </w:r>
            <w:r w:rsidR="005503BC">
              <w:rPr>
                <w:noProof/>
                <w:webHidden/>
              </w:rPr>
            </w:r>
            <w:r w:rsidR="005503BC">
              <w:rPr>
                <w:noProof/>
                <w:webHidden/>
              </w:rPr>
              <w:fldChar w:fldCharType="separate"/>
            </w:r>
            <w:r w:rsidR="005503BC">
              <w:rPr>
                <w:noProof/>
                <w:webHidden/>
              </w:rPr>
              <w:t>1</w:t>
            </w:r>
            <w:r w:rsidR="005503BC">
              <w:rPr>
                <w:noProof/>
                <w:webHidden/>
              </w:rPr>
              <w:fldChar w:fldCharType="end"/>
            </w:r>
          </w:hyperlink>
        </w:p>
        <w:p w14:paraId="18A253F1" w14:textId="4564AB1E" w:rsidR="005503BC" w:rsidRDefault="00BA6356">
          <w:pPr>
            <w:pStyle w:val="TOC1"/>
            <w:tabs>
              <w:tab w:val="right" w:leader="dot" w:pos="9345"/>
            </w:tabs>
            <w:rPr>
              <w:rFonts w:asciiTheme="minorHAnsi" w:eastAsiaTheme="minorEastAsia" w:hAnsiTheme="minorHAnsi" w:cstheme="minorBidi"/>
              <w:noProof/>
              <w:szCs w:val="22"/>
            </w:rPr>
          </w:pPr>
          <w:hyperlink w:anchor="_Toc60301421" w:history="1">
            <w:r w:rsidR="005503BC" w:rsidRPr="00E1037E">
              <w:rPr>
                <w:rStyle w:val="af5"/>
                <w:noProof/>
              </w:rPr>
              <w:t xml:space="preserve">1 </w:t>
            </w:r>
            <w:r w:rsidR="005503BC" w:rsidRPr="00E1037E">
              <w:rPr>
                <w:rStyle w:val="af5"/>
                <w:noProof/>
              </w:rPr>
              <w:t>概述</w:t>
            </w:r>
            <w:r w:rsidR="005503BC">
              <w:rPr>
                <w:noProof/>
                <w:webHidden/>
              </w:rPr>
              <w:tab/>
            </w:r>
            <w:r w:rsidR="005503BC">
              <w:rPr>
                <w:noProof/>
                <w:webHidden/>
              </w:rPr>
              <w:fldChar w:fldCharType="begin"/>
            </w:r>
            <w:r w:rsidR="005503BC">
              <w:rPr>
                <w:noProof/>
                <w:webHidden/>
              </w:rPr>
              <w:instrText xml:space="preserve"> PAGEREF _Toc60301421 \h </w:instrText>
            </w:r>
            <w:r w:rsidR="005503BC">
              <w:rPr>
                <w:noProof/>
                <w:webHidden/>
              </w:rPr>
            </w:r>
            <w:r w:rsidR="005503BC">
              <w:rPr>
                <w:noProof/>
                <w:webHidden/>
              </w:rPr>
              <w:fldChar w:fldCharType="separate"/>
            </w:r>
            <w:r w:rsidR="005503BC">
              <w:rPr>
                <w:noProof/>
                <w:webHidden/>
              </w:rPr>
              <w:t>1</w:t>
            </w:r>
            <w:r w:rsidR="005503BC">
              <w:rPr>
                <w:noProof/>
                <w:webHidden/>
              </w:rPr>
              <w:fldChar w:fldCharType="end"/>
            </w:r>
          </w:hyperlink>
        </w:p>
        <w:p w14:paraId="267B1374" w14:textId="1D85692A" w:rsidR="005503BC" w:rsidRDefault="00BA6356">
          <w:pPr>
            <w:pStyle w:val="TOC2"/>
            <w:tabs>
              <w:tab w:val="right" w:leader="dot" w:pos="9345"/>
            </w:tabs>
            <w:rPr>
              <w:rFonts w:asciiTheme="minorHAnsi" w:eastAsiaTheme="minorEastAsia" w:hAnsiTheme="minorHAnsi" w:cstheme="minorBidi"/>
              <w:noProof/>
              <w:szCs w:val="22"/>
            </w:rPr>
          </w:pPr>
          <w:hyperlink w:anchor="_Toc60301422" w:history="1">
            <w:r w:rsidR="005503BC" w:rsidRPr="00E1037E">
              <w:rPr>
                <w:rStyle w:val="af5"/>
                <w:noProof/>
              </w:rPr>
              <w:t>1.2</w:t>
            </w:r>
            <w:r w:rsidR="005503BC" w:rsidRPr="00E1037E">
              <w:rPr>
                <w:rStyle w:val="af5"/>
                <w:noProof/>
              </w:rPr>
              <w:t>课程设计要求</w:t>
            </w:r>
            <w:r w:rsidR="005503BC">
              <w:rPr>
                <w:noProof/>
                <w:webHidden/>
              </w:rPr>
              <w:tab/>
            </w:r>
            <w:r w:rsidR="005503BC">
              <w:rPr>
                <w:noProof/>
                <w:webHidden/>
              </w:rPr>
              <w:fldChar w:fldCharType="begin"/>
            </w:r>
            <w:r w:rsidR="005503BC">
              <w:rPr>
                <w:noProof/>
                <w:webHidden/>
              </w:rPr>
              <w:instrText xml:space="preserve"> PAGEREF _Toc60301422 \h </w:instrText>
            </w:r>
            <w:r w:rsidR="005503BC">
              <w:rPr>
                <w:noProof/>
                <w:webHidden/>
              </w:rPr>
            </w:r>
            <w:r w:rsidR="005503BC">
              <w:rPr>
                <w:noProof/>
                <w:webHidden/>
              </w:rPr>
              <w:fldChar w:fldCharType="separate"/>
            </w:r>
            <w:r w:rsidR="005503BC">
              <w:rPr>
                <w:noProof/>
                <w:webHidden/>
              </w:rPr>
              <w:t>1</w:t>
            </w:r>
            <w:r w:rsidR="005503BC">
              <w:rPr>
                <w:noProof/>
                <w:webHidden/>
              </w:rPr>
              <w:fldChar w:fldCharType="end"/>
            </w:r>
          </w:hyperlink>
        </w:p>
        <w:p w14:paraId="5AA606E1" w14:textId="1D6C13B6" w:rsidR="005503BC" w:rsidRDefault="00BA6356">
          <w:pPr>
            <w:pStyle w:val="TOC2"/>
            <w:tabs>
              <w:tab w:val="right" w:leader="dot" w:pos="9345"/>
            </w:tabs>
            <w:rPr>
              <w:rFonts w:asciiTheme="minorHAnsi" w:eastAsiaTheme="minorEastAsia" w:hAnsiTheme="minorHAnsi" w:cstheme="minorBidi"/>
              <w:noProof/>
              <w:szCs w:val="22"/>
            </w:rPr>
          </w:pPr>
          <w:hyperlink w:anchor="_Toc60301423" w:history="1">
            <w:r w:rsidR="005503BC" w:rsidRPr="00E1037E">
              <w:rPr>
                <w:rStyle w:val="af5"/>
                <w:noProof/>
              </w:rPr>
              <w:t>1.3</w:t>
            </w:r>
            <w:r w:rsidR="005503BC" w:rsidRPr="00E1037E">
              <w:rPr>
                <w:rStyle w:val="af5"/>
                <w:noProof/>
              </w:rPr>
              <w:t>课程设计计划</w:t>
            </w:r>
            <w:r w:rsidR="005503BC">
              <w:rPr>
                <w:noProof/>
                <w:webHidden/>
              </w:rPr>
              <w:tab/>
            </w:r>
            <w:r w:rsidR="005503BC">
              <w:rPr>
                <w:noProof/>
                <w:webHidden/>
              </w:rPr>
              <w:fldChar w:fldCharType="begin"/>
            </w:r>
            <w:r w:rsidR="005503BC">
              <w:rPr>
                <w:noProof/>
                <w:webHidden/>
              </w:rPr>
              <w:instrText xml:space="preserve"> PAGEREF _Toc60301423 \h </w:instrText>
            </w:r>
            <w:r w:rsidR="005503BC">
              <w:rPr>
                <w:noProof/>
                <w:webHidden/>
              </w:rPr>
            </w:r>
            <w:r w:rsidR="005503BC">
              <w:rPr>
                <w:noProof/>
                <w:webHidden/>
              </w:rPr>
              <w:fldChar w:fldCharType="separate"/>
            </w:r>
            <w:r w:rsidR="005503BC">
              <w:rPr>
                <w:noProof/>
                <w:webHidden/>
              </w:rPr>
              <w:t>1</w:t>
            </w:r>
            <w:r w:rsidR="005503BC">
              <w:rPr>
                <w:noProof/>
                <w:webHidden/>
              </w:rPr>
              <w:fldChar w:fldCharType="end"/>
            </w:r>
          </w:hyperlink>
        </w:p>
        <w:p w14:paraId="2E62D95B" w14:textId="413D7258" w:rsidR="005503BC" w:rsidRDefault="00BA6356">
          <w:pPr>
            <w:pStyle w:val="TOC2"/>
            <w:tabs>
              <w:tab w:val="right" w:leader="dot" w:pos="9345"/>
            </w:tabs>
            <w:rPr>
              <w:rFonts w:asciiTheme="minorHAnsi" w:eastAsiaTheme="minorEastAsia" w:hAnsiTheme="minorHAnsi" w:cstheme="minorBidi"/>
              <w:noProof/>
              <w:szCs w:val="22"/>
            </w:rPr>
          </w:pPr>
          <w:hyperlink w:anchor="_Toc60301424" w:history="1">
            <w:r w:rsidR="005503BC" w:rsidRPr="00E1037E">
              <w:rPr>
                <w:rStyle w:val="af5"/>
                <w:noProof/>
              </w:rPr>
              <w:t>1.4</w:t>
            </w:r>
            <w:r w:rsidR="005503BC" w:rsidRPr="00E1037E">
              <w:rPr>
                <w:rStyle w:val="af5"/>
                <w:noProof/>
              </w:rPr>
              <w:t>使用的开发工具</w:t>
            </w:r>
            <w:r w:rsidR="005503BC">
              <w:rPr>
                <w:noProof/>
                <w:webHidden/>
              </w:rPr>
              <w:tab/>
            </w:r>
            <w:r w:rsidR="005503BC">
              <w:rPr>
                <w:noProof/>
                <w:webHidden/>
              </w:rPr>
              <w:fldChar w:fldCharType="begin"/>
            </w:r>
            <w:r w:rsidR="005503BC">
              <w:rPr>
                <w:noProof/>
                <w:webHidden/>
              </w:rPr>
              <w:instrText xml:space="preserve"> PAGEREF _Toc60301424 \h </w:instrText>
            </w:r>
            <w:r w:rsidR="005503BC">
              <w:rPr>
                <w:noProof/>
                <w:webHidden/>
              </w:rPr>
            </w:r>
            <w:r w:rsidR="005503BC">
              <w:rPr>
                <w:noProof/>
                <w:webHidden/>
              </w:rPr>
              <w:fldChar w:fldCharType="separate"/>
            </w:r>
            <w:r w:rsidR="005503BC">
              <w:rPr>
                <w:noProof/>
                <w:webHidden/>
              </w:rPr>
              <w:t>1</w:t>
            </w:r>
            <w:r w:rsidR="005503BC">
              <w:rPr>
                <w:noProof/>
                <w:webHidden/>
              </w:rPr>
              <w:fldChar w:fldCharType="end"/>
            </w:r>
          </w:hyperlink>
        </w:p>
        <w:p w14:paraId="213935F4" w14:textId="49A60B8B" w:rsidR="005503BC" w:rsidRDefault="00BA6356">
          <w:pPr>
            <w:pStyle w:val="TOC1"/>
            <w:tabs>
              <w:tab w:val="right" w:leader="dot" w:pos="9345"/>
            </w:tabs>
            <w:rPr>
              <w:rFonts w:asciiTheme="minorHAnsi" w:eastAsiaTheme="minorEastAsia" w:hAnsiTheme="minorHAnsi" w:cstheme="minorBidi"/>
              <w:noProof/>
              <w:szCs w:val="22"/>
            </w:rPr>
          </w:pPr>
          <w:hyperlink w:anchor="_Toc60301425" w:history="1">
            <w:r w:rsidR="005503BC" w:rsidRPr="00E1037E">
              <w:rPr>
                <w:rStyle w:val="af5"/>
                <w:noProof/>
              </w:rPr>
              <w:t xml:space="preserve">2 </w:t>
            </w:r>
            <w:r w:rsidR="005503BC" w:rsidRPr="00E1037E">
              <w:rPr>
                <w:rStyle w:val="af5"/>
                <w:noProof/>
              </w:rPr>
              <w:t>使用的基本概念和原理</w:t>
            </w:r>
            <w:r w:rsidR="005503BC">
              <w:rPr>
                <w:noProof/>
                <w:webHidden/>
              </w:rPr>
              <w:tab/>
            </w:r>
            <w:r w:rsidR="005503BC">
              <w:rPr>
                <w:noProof/>
                <w:webHidden/>
              </w:rPr>
              <w:fldChar w:fldCharType="begin"/>
            </w:r>
            <w:r w:rsidR="005503BC">
              <w:rPr>
                <w:noProof/>
                <w:webHidden/>
              </w:rPr>
              <w:instrText xml:space="preserve"> PAGEREF _Toc60301425 \h </w:instrText>
            </w:r>
            <w:r w:rsidR="005503BC">
              <w:rPr>
                <w:noProof/>
                <w:webHidden/>
              </w:rPr>
            </w:r>
            <w:r w:rsidR="005503BC">
              <w:rPr>
                <w:noProof/>
                <w:webHidden/>
              </w:rPr>
              <w:fldChar w:fldCharType="separate"/>
            </w:r>
            <w:r w:rsidR="005503BC">
              <w:rPr>
                <w:noProof/>
                <w:webHidden/>
              </w:rPr>
              <w:t>2</w:t>
            </w:r>
            <w:r w:rsidR="005503BC">
              <w:rPr>
                <w:noProof/>
                <w:webHidden/>
              </w:rPr>
              <w:fldChar w:fldCharType="end"/>
            </w:r>
          </w:hyperlink>
        </w:p>
        <w:p w14:paraId="2AD78677" w14:textId="2F1DA723" w:rsidR="005503BC" w:rsidRDefault="00BA6356">
          <w:pPr>
            <w:pStyle w:val="TOC2"/>
            <w:tabs>
              <w:tab w:val="right" w:leader="dot" w:pos="9345"/>
            </w:tabs>
            <w:rPr>
              <w:rFonts w:asciiTheme="minorHAnsi" w:eastAsiaTheme="minorEastAsia" w:hAnsiTheme="minorHAnsi" w:cstheme="minorBidi"/>
              <w:noProof/>
              <w:szCs w:val="22"/>
            </w:rPr>
          </w:pPr>
          <w:hyperlink w:anchor="_Toc60301426" w:history="1">
            <w:r w:rsidR="005503BC" w:rsidRPr="00E1037E">
              <w:rPr>
                <w:rStyle w:val="af5"/>
                <w:noProof/>
              </w:rPr>
              <w:t>2.1 EBNF</w:t>
            </w:r>
            <w:r w:rsidR="005503BC" w:rsidRPr="00E1037E">
              <w:rPr>
                <w:rStyle w:val="af5"/>
                <w:noProof/>
              </w:rPr>
              <w:t>范式</w:t>
            </w:r>
            <w:r w:rsidR="005503BC">
              <w:rPr>
                <w:noProof/>
                <w:webHidden/>
              </w:rPr>
              <w:tab/>
            </w:r>
            <w:r w:rsidR="005503BC">
              <w:rPr>
                <w:noProof/>
                <w:webHidden/>
              </w:rPr>
              <w:fldChar w:fldCharType="begin"/>
            </w:r>
            <w:r w:rsidR="005503BC">
              <w:rPr>
                <w:noProof/>
                <w:webHidden/>
              </w:rPr>
              <w:instrText xml:space="preserve"> PAGEREF _Toc60301426 \h </w:instrText>
            </w:r>
            <w:r w:rsidR="005503BC">
              <w:rPr>
                <w:noProof/>
                <w:webHidden/>
              </w:rPr>
            </w:r>
            <w:r w:rsidR="005503BC">
              <w:rPr>
                <w:noProof/>
                <w:webHidden/>
              </w:rPr>
              <w:fldChar w:fldCharType="separate"/>
            </w:r>
            <w:r w:rsidR="005503BC">
              <w:rPr>
                <w:noProof/>
                <w:webHidden/>
              </w:rPr>
              <w:t>2</w:t>
            </w:r>
            <w:r w:rsidR="005503BC">
              <w:rPr>
                <w:noProof/>
                <w:webHidden/>
              </w:rPr>
              <w:fldChar w:fldCharType="end"/>
            </w:r>
          </w:hyperlink>
        </w:p>
        <w:p w14:paraId="294E5F3E" w14:textId="10F180D4" w:rsidR="005503BC" w:rsidRDefault="00BA6356">
          <w:pPr>
            <w:pStyle w:val="TOC2"/>
            <w:tabs>
              <w:tab w:val="right" w:leader="dot" w:pos="9345"/>
            </w:tabs>
            <w:rPr>
              <w:rFonts w:asciiTheme="minorHAnsi" w:eastAsiaTheme="minorEastAsia" w:hAnsiTheme="minorHAnsi" w:cstheme="minorBidi"/>
              <w:noProof/>
              <w:szCs w:val="22"/>
            </w:rPr>
          </w:pPr>
          <w:hyperlink w:anchor="_Toc60301427" w:history="1">
            <w:r w:rsidR="005503BC" w:rsidRPr="00E1037E">
              <w:rPr>
                <w:rStyle w:val="af5"/>
                <w:noProof/>
              </w:rPr>
              <w:t>2.2</w:t>
            </w:r>
            <w:r w:rsidR="005503BC" w:rsidRPr="00E1037E">
              <w:rPr>
                <w:rStyle w:val="af5"/>
                <w:noProof/>
              </w:rPr>
              <w:t>确定的有穷自动机</w:t>
            </w:r>
            <w:r w:rsidR="005503BC" w:rsidRPr="00E1037E">
              <w:rPr>
                <w:rStyle w:val="af5"/>
                <w:noProof/>
              </w:rPr>
              <w:t>(DFA)</w:t>
            </w:r>
            <w:r w:rsidR="005503BC">
              <w:rPr>
                <w:noProof/>
                <w:webHidden/>
              </w:rPr>
              <w:tab/>
            </w:r>
            <w:r w:rsidR="005503BC">
              <w:rPr>
                <w:noProof/>
                <w:webHidden/>
              </w:rPr>
              <w:fldChar w:fldCharType="begin"/>
            </w:r>
            <w:r w:rsidR="005503BC">
              <w:rPr>
                <w:noProof/>
                <w:webHidden/>
              </w:rPr>
              <w:instrText xml:space="preserve"> PAGEREF _Toc60301427 \h </w:instrText>
            </w:r>
            <w:r w:rsidR="005503BC">
              <w:rPr>
                <w:noProof/>
                <w:webHidden/>
              </w:rPr>
            </w:r>
            <w:r w:rsidR="005503BC">
              <w:rPr>
                <w:noProof/>
                <w:webHidden/>
              </w:rPr>
              <w:fldChar w:fldCharType="separate"/>
            </w:r>
            <w:r w:rsidR="005503BC">
              <w:rPr>
                <w:noProof/>
                <w:webHidden/>
              </w:rPr>
              <w:t>2</w:t>
            </w:r>
            <w:r w:rsidR="005503BC">
              <w:rPr>
                <w:noProof/>
                <w:webHidden/>
              </w:rPr>
              <w:fldChar w:fldCharType="end"/>
            </w:r>
          </w:hyperlink>
        </w:p>
        <w:p w14:paraId="3EA8A976" w14:textId="1C3879DE" w:rsidR="005503BC" w:rsidRDefault="00BA6356">
          <w:pPr>
            <w:pStyle w:val="TOC2"/>
            <w:tabs>
              <w:tab w:val="right" w:leader="dot" w:pos="9345"/>
            </w:tabs>
            <w:rPr>
              <w:rFonts w:asciiTheme="minorHAnsi" w:eastAsiaTheme="minorEastAsia" w:hAnsiTheme="minorHAnsi" w:cstheme="minorBidi"/>
              <w:noProof/>
              <w:szCs w:val="22"/>
            </w:rPr>
          </w:pPr>
          <w:hyperlink w:anchor="_Toc60301428" w:history="1">
            <w:r w:rsidR="005503BC" w:rsidRPr="00E1037E">
              <w:rPr>
                <w:rStyle w:val="af5"/>
                <w:noProof/>
              </w:rPr>
              <w:t>2.3</w:t>
            </w:r>
            <w:r w:rsidR="005503BC" w:rsidRPr="00E1037E">
              <w:rPr>
                <w:rStyle w:val="af5"/>
                <w:noProof/>
              </w:rPr>
              <w:t>词法分析程序和语法分析程序的接口方式</w:t>
            </w:r>
            <w:r w:rsidR="005503BC">
              <w:rPr>
                <w:noProof/>
                <w:webHidden/>
              </w:rPr>
              <w:tab/>
            </w:r>
            <w:r w:rsidR="005503BC">
              <w:rPr>
                <w:noProof/>
                <w:webHidden/>
              </w:rPr>
              <w:fldChar w:fldCharType="begin"/>
            </w:r>
            <w:r w:rsidR="005503BC">
              <w:rPr>
                <w:noProof/>
                <w:webHidden/>
              </w:rPr>
              <w:instrText xml:space="preserve"> PAGEREF _Toc60301428 \h </w:instrText>
            </w:r>
            <w:r w:rsidR="005503BC">
              <w:rPr>
                <w:noProof/>
                <w:webHidden/>
              </w:rPr>
            </w:r>
            <w:r w:rsidR="005503BC">
              <w:rPr>
                <w:noProof/>
                <w:webHidden/>
              </w:rPr>
              <w:fldChar w:fldCharType="separate"/>
            </w:r>
            <w:r w:rsidR="005503BC">
              <w:rPr>
                <w:noProof/>
                <w:webHidden/>
              </w:rPr>
              <w:t>2</w:t>
            </w:r>
            <w:r w:rsidR="005503BC">
              <w:rPr>
                <w:noProof/>
                <w:webHidden/>
              </w:rPr>
              <w:fldChar w:fldCharType="end"/>
            </w:r>
          </w:hyperlink>
        </w:p>
        <w:p w14:paraId="6779E8D5" w14:textId="2135DF07" w:rsidR="005503BC" w:rsidRDefault="00BA6356">
          <w:pPr>
            <w:pStyle w:val="TOC1"/>
            <w:tabs>
              <w:tab w:val="right" w:leader="dot" w:pos="9345"/>
            </w:tabs>
            <w:rPr>
              <w:rFonts w:asciiTheme="minorHAnsi" w:eastAsiaTheme="minorEastAsia" w:hAnsiTheme="minorHAnsi" w:cstheme="minorBidi"/>
              <w:noProof/>
              <w:szCs w:val="22"/>
            </w:rPr>
          </w:pPr>
          <w:hyperlink w:anchor="_Toc60301429" w:history="1">
            <w:r w:rsidR="005503BC" w:rsidRPr="00E1037E">
              <w:rPr>
                <w:rStyle w:val="af5"/>
                <w:noProof/>
              </w:rPr>
              <w:t xml:space="preserve">3 </w:t>
            </w:r>
            <w:r w:rsidR="005503BC" w:rsidRPr="00E1037E">
              <w:rPr>
                <w:rStyle w:val="af5"/>
                <w:noProof/>
              </w:rPr>
              <w:t>总体设计</w:t>
            </w:r>
            <w:r w:rsidR="005503BC">
              <w:rPr>
                <w:noProof/>
                <w:webHidden/>
              </w:rPr>
              <w:tab/>
            </w:r>
            <w:r w:rsidR="005503BC">
              <w:rPr>
                <w:noProof/>
                <w:webHidden/>
              </w:rPr>
              <w:fldChar w:fldCharType="begin"/>
            </w:r>
            <w:r w:rsidR="005503BC">
              <w:rPr>
                <w:noProof/>
                <w:webHidden/>
              </w:rPr>
              <w:instrText xml:space="preserve"> PAGEREF _Toc60301429 \h </w:instrText>
            </w:r>
            <w:r w:rsidR="005503BC">
              <w:rPr>
                <w:noProof/>
                <w:webHidden/>
              </w:rPr>
            </w:r>
            <w:r w:rsidR="005503BC">
              <w:rPr>
                <w:noProof/>
                <w:webHidden/>
              </w:rPr>
              <w:fldChar w:fldCharType="separate"/>
            </w:r>
            <w:r w:rsidR="005503BC">
              <w:rPr>
                <w:noProof/>
                <w:webHidden/>
              </w:rPr>
              <w:t>3</w:t>
            </w:r>
            <w:r w:rsidR="005503BC">
              <w:rPr>
                <w:noProof/>
                <w:webHidden/>
              </w:rPr>
              <w:fldChar w:fldCharType="end"/>
            </w:r>
          </w:hyperlink>
        </w:p>
        <w:p w14:paraId="4AE632D5" w14:textId="446898FC" w:rsidR="005503BC" w:rsidRDefault="00BA6356">
          <w:pPr>
            <w:pStyle w:val="TOC1"/>
            <w:tabs>
              <w:tab w:val="right" w:leader="dot" w:pos="9345"/>
            </w:tabs>
            <w:rPr>
              <w:rFonts w:asciiTheme="minorHAnsi" w:eastAsiaTheme="minorEastAsia" w:hAnsiTheme="minorHAnsi" w:cstheme="minorBidi"/>
              <w:noProof/>
              <w:szCs w:val="22"/>
            </w:rPr>
          </w:pPr>
          <w:hyperlink w:anchor="_Toc60301430" w:history="1">
            <w:r w:rsidR="005503BC" w:rsidRPr="00E1037E">
              <w:rPr>
                <w:rStyle w:val="af5"/>
                <w:noProof/>
              </w:rPr>
              <w:t xml:space="preserve">4 </w:t>
            </w:r>
            <w:r w:rsidR="005503BC" w:rsidRPr="00E1037E">
              <w:rPr>
                <w:rStyle w:val="af5"/>
                <w:noProof/>
              </w:rPr>
              <w:t>详细设计</w:t>
            </w:r>
            <w:r w:rsidR="005503BC">
              <w:rPr>
                <w:noProof/>
                <w:webHidden/>
              </w:rPr>
              <w:tab/>
            </w:r>
            <w:r w:rsidR="005503BC">
              <w:rPr>
                <w:noProof/>
                <w:webHidden/>
              </w:rPr>
              <w:fldChar w:fldCharType="begin"/>
            </w:r>
            <w:r w:rsidR="005503BC">
              <w:rPr>
                <w:noProof/>
                <w:webHidden/>
              </w:rPr>
              <w:instrText xml:space="preserve"> PAGEREF _Toc60301430 \h </w:instrText>
            </w:r>
            <w:r w:rsidR="005503BC">
              <w:rPr>
                <w:noProof/>
                <w:webHidden/>
              </w:rPr>
            </w:r>
            <w:r w:rsidR="005503BC">
              <w:rPr>
                <w:noProof/>
                <w:webHidden/>
              </w:rPr>
              <w:fldChar w:fldCharType="separate"/>
            </w:r>
            <w:r w:rsidR="005503BC">
              <w:rPr>
                <w:noProof/>
                <w:webHidden/>
              </w:rPr>
              <w:t>5</w:t>
            </w:r>
            <w:r w:rsidR="005503BC">
              <w:rPr>
                <w:noProof/>
                <w:webHidden/>
              </w:rPr>
              <w:fldChar w:fldCharType="end"/>
            </w:r>
          </w:hyperlink>
        </w:p>
        <w:p w14:paraId="7C38EE17" w14:textId="466B23F0" w:rsidR="005503BC" w:rsidRDefault="00BA6356">
          <w:pPr>
            <w:pStyle w:val="TOC2"/>
            <w:tabs>
              <w:tab w:val="right" w:leader="dot" w:pos="9345"/>
            </w:tabs>
            <w:rPr>
              <w:rFonts w:asciiTheme="minorHAnsi" w:eastAsiaTheme="minorEastAsia" w:hAnsiTheme="minorHAnsi" w:cstheme="minorBidi"/>
              <w:noProof/>
              <w:szCs w:val="22"/>
            </w:rPr>
          </w:pPr>
          <w:hyperlink w:anchor="_Toc60301431" w:history="1">
            <w:r w:rsidR="005503BC" w:rsidRPr="00E1037E">
              <w:rPr>
                <w:rStyle w:val="af5"/>
                <w:noProof/>
              </w:rPr>
              <w:t>4.1</w:t>
            </w:r>
            <w:r w:rsidR="005503BC" w:rsidRPr="00E1037E">
              <w:rPr>
                <w:rStyle w:val="af5"/>
                <w:noProof/>
              </w:rPr>
              <w:t>异常类</w:t>
            </w:r>
            <w:r w:rsidR="005503BC">
              <w:rPr>
                <w:noProof/>
                <w:webHidden/>
              </w:rPr>
              <w:tab/>
            </w:r>
            <w:r w:rsidR="005503BC">
              <w:rPr>
                <w:noProof/>
                <w:webHidden/>
              </w:rPr>
              <w:fldChar w:fldCharType="begin"/>
            </w:r>
            <w:r w:rsidR="005503BC">
              <w:rPr>
                <w:noProof/>
                <w:webHidden/>
              </w:rPr>
              <w:instrText xml:space="preserve"> PAGEREF _Toc60301431 \h </w:instrText>
            </w:r>
            <w:r w:rsidR="005503BC">
              <w:rPr>
                <w:noProof/>
                <w:webHidden/>
              </w:rPr>
            </w:r>
            <w:r w:rsidR="005503BC">
              <w:rPr>
                <w:noProof/>
                <w:webHidden/>
              </w:rPr>
              <w:fldChar w:fldCharType="separate"/>
            </w:r>
            <w:r w:rsidR="005503BC">
              <w:rPr>
                <w:noProof/>
                <w:webHidden/>
              </w:rPr>
              <w:t>5</w:t>
            </w:r>
            <w:r w:rsidR="005503BC">
              <w:rPr>
                <w:noProof/>
                <w:webHidden/>
              </w:rPr>
              <w:fldChar w:fldCharType="end"/>
            </w:r>
          </w:hyperlink>
        </w:p>
        <w:p w14:paraId="2F12EAF5" w14:textId="466659DC" w:rsidR="005503BC" w:rsidRDefault="00BA6356">
          <w:pPr>
            <w:pStyle w:val="TOC2"/>
            <w:tabs>
              <w:tab w:val="right" w:leader="dot" w:pos="9345"/>
            </w:tabs>
            <w:rPr>
              <w:rFonts w:asciiTheme="minorHAnsi" w:eastAsiaTheme="minorEastAsia" w:hAnsiTheme="minorHAnsi" w:cstheme="minorBidi"/>
              <w:noProof/>
              <w:szCs w:val="22"/>
            </w:rPr>
          </w:pPr>
          <w:hyperlink w:anchor="_Toc60301432" w:history="1">
            <w:r w:rsidR="005503BC" w:rsidRPr="00E1037E">
              <w:rPr>
                <w:rStyle w:val="af5"/>
                <w:noProof/>
              </w:rPr>
              <w:t>4.2</w:t>
            </w:r>
            <w:r w:rsidR="005503BC" w:rsidRPr="00E1037E">
              <w:rPr>
                <w:rStyle w:val="af5"/>
                <w:noProof/>
              </w:rPr>
              <w:t>计算器类</w:t>
            </w:r>
            <w:r w:rsidR="005503BC">
              <w:rPr>
                <w:noProof/>
                <w:webHidden/>
              </w:rPr>
              <w:tab/>
            </w:r>
            <w:r w:rsidR="005503BC">
              <w:rPr>
                <w:noProof/>
                <w:webHidden/>
              </w:rPr>
              <w:fldChar w:fldCharType="begin"/>
            </w:r>
            <w:r w:rsidR="005503BC">
              <w:rPr>
                <w:noProof/>
                <w:webHidden/>
              </w:rPr>
              <w:instrText xml:space="preserve"> PAGEREF _Toc60301432 \h </w:instrText>
            </w:r>
            <w:r w:rsidR="005503BC">
              <w:rPr>
                <w:noProof/>
                <w:webHidden/>
              </w:rPr>
            </w:r>
            <w:r w:rsidR="005503BC">
              <w:rPr>
                <w:noProof/>
                <w:webHidden/>
              </w:rPr>
              <w:fldChar w:fldCharType="separate"/>
            </w:r>
            <w:r w:rsidR="005503BC">
              <w:rPr>
                <w:noProof/>
                <w:webHidden/>
              </w:rPr>
              <w:t>5</w:t>
            </w:r>
            <w:r w:rsidR="005503BC">
              <w:rPr>
                <w:noProof/>
                <w:webHidden/>
              </w:rPr>
              <w:fldChar w:fldCharType="end"/>
            </w:r>
          </w:hyperlink>
        </w:p>
        <w:p w14:paraId="03CC8390" w14:textId="44EADF8B" w:rsidR="005503BC" w:rsidRDefault="00BA6356">
          <w:pPr>
            <w:pStyle w:val="TOC3"/>
            <w:tabs>
              <w:tab w:val="right" w:leader="dot" w:pos="9345"/>
            </w:tabs>
            <w:rPr>
              <w:rFonts w:asciiTheme="minorHAnsi" w:eastAsiaTheme="minorEastAsia" w:hAnsiTheme="minorHAnsi" w:cstheme="minorBidi"/>
              <w:noProof/>
              <w:szCs w:val="22"/>
            </w:rPr>
          </w:pPr>
          <w:hyperlink w:anchor="_Toc60301433" w:history="1">
            <w:r w:rsidR="005503BC" w:rsidRPr="00E1037E">
              <w:rPr>
                <w:rStyle w:val="af5"/>
                <w:noProof/>
              </w:rPr>
              <w:t>4.2.1</w:t>
            </w:r>
            <w:r w:rsidR="005503BC" w:rsidRPr="00E1037E">
              <w:rPr>
                <w:rStyle w:val="af5"/>
                <w:noProof/>
              </w:rPr>
              <w:t>词法分析</w:t>
            </w:r>
            <w:r w:rsidR="005503BC">
              <w:rPr>
                <w:noProof/>
                <w:webHidden/>
              </w:rPr>
              <w:tab/>
            </w:r>
            <w:r w:rsidR="005503BC">
              <w:rPr>
                <w:noProof/>
                <w:webHidden/>
              </w:rPr>
              <w:fldChar w:fldCharType="begin"/>
            </w:r>
            <w:r w:rsidR="005503BC">
              <w:rPr>
                <w:noProof/>
                <w:webHidden/>
              </w:rPr>
              <w:instrText xml:space="preserve"> PAGEREF _Toc60301433 \h </w:instrText>
            </w:r>
            <w:r w:rsidR="005503BC">
              <w:rPr>
                <w:noProof/>
                <w:webHidden/>
              </w:rPr>
            </w:r>
            <w:r w:rsidR="005503BC">
              <w:rPr>
                <w:noProof/>
                <w:webHidden/>
              </w:rPr>
              <w:fldChar w:fldCharType="separate"/>
            </w:r>
            <w:r w:rsidR="005503BC">
              <w:rPr>
                <w:noProof/>
                <w:webHidden/>
              </w:rPr>
              <w:t>5</w:t>
            </w:r>
            <w:r w:rsidR="005503BC">
              <w:rPr>
                <w:noProof/>
                <w:webHidden/>
              </w:rPr>
              <w:fldChar w:fldCharType="end"/>
            </w:r>
          </w:hyperlink>
        </w:p>
        <w:p w14:paraId="57DFD486" w14:textId="7FDA9390" w:rsidR="005503BC" w:rsidRDefault="00BA6356">
          <w:pPr>
            <w:pStyle w:val="TOC3"/>
            <w:tabs>
              <w:tab w:val="right" w:leader="dot" w:pos="9345"/>
            </w:tabs>
            <w:rPr>
              <w:rFonts w:asciiTheme="minorHAnsi" w:eastAsiaTheme="minorEastAsia" w:hAnsiTheme="minorHAnsi" w:cstheme="minorBidi"/>
              <w:noProof/>
              <w:szCs w:val="22"/>
            </w:rPr>
          </w:pPr>
          <w:hyperlink w:anchor="_Toc60301434" w:history="1">
            <w:r w:rsidR="005503BC" w:rsidRPr="00E1037E">
              <w:rPr>
                <w:rStyle w:val="af5"/>
                <w:noProof/>
              </w:rPr>
              <w:t>4.2.3</w:t>
            </w:r>
            <w:r w:rsidR="005503BC" w:rsidRPr="00E1037E">
              <w:rPr>
                <w:rStyle w:val="af5"/>
                <w:noProof/>
              </w:rPr>
              <w:t>语法分析</w:t>
            </w:r>
            <w:r w:rsidR="005503BC">
              <w:rPr>
                <w:noProof/>
                <w:webHidden/>
              </w:rPr>
              <w:tab/>
            </w:r>
            <w:r w:rsidR="005503BC">
              <w:rPr>
                <w:noProof/>
                <w:webHidden/>
              </w:rPr>
              <w:fldChar w:fldCharType="begin"/>
            </w:r>
            <w:r w:rsidR="005503BC">
              <w:rPr>
                <w:noProof/>
                <w:webHidden/>
              </w:rPr>
              <w:instrText xml:space="preserve"> PAGEREF _Toc60301434 \h </w:instrText>
            </w:r>
            <w:r w:rsidR="005503BC">
              <w:rPr>
                <w:noProof/>
                <w:webHidden/>
              </w:rPr>
            </w:r>
            <w:r w:rsidR="005503BC">
              <w:rPr>
                <w:noProof/>
                <w:webHidden/>
              </w:rPr>
              <w:fldChar w:fldCharType="separate"/>
            </w:r>
            <w:r w:rsidR="005503BC">
              <w:rPr>
                <w:noProof/>
                <w:webHidden/>
              </w:rPr>
              <w:t>7</w:t>
            </w:r>
            <w:r w:rsidR="005503BC">
              <w:rPr>
                <w:noProof/>
                <w:webHidden/>
              </w:rPr>
              <w:fldChar w:fldCharType="end"/>
            </w:r>
          </w:hyperlink>
        </w:p>
        <w:p w14:paraId="40E8EEC6" w14:textId="4BB4F8F2" w:rsidR="005503BC" w:rsidRDefault="00BA6356">
          <w:pPr>
            <w:pStyle w:val="TOC3"/>
            <w:tabs>
              <w:tab w:val="right" w:leader="dot" w:pos="9345"/>
            </w:tabs>
            <w:rPr>
              <w:rFonts w:asciiTheme="minorHAnsi" w:eastAsiaTheme="minorEastAsia" w:hAnsiTheme="minorHAnsi" w:cstheme="minorBidi"/>
              <w:noProof/>
              <w:szCs w:val="22"/>
            </w:rPr>
          </w:pPr>
          <w:hyperlink w:anchor="_Toc60301435" w:history="1">
            <w:r w:rsidR="005503BC" w:rsidRPr="00E1037E">
              <w:rPr>
                <w:rStyle w:val="af5"/>
                <w:noProof/>
              </w:rPr>
              <w:t>4.2.4</w:t>
            </w:r>
            <w:r w:rsidR="005503BC" w:rsidRPr="00E1037E">
              <w:rPr>
                <w:rStyle w:val="af5"/>
                <w:noProof/>
              </w:rPr>
              <w:t>前缀表达式计算</w:t>
            </w:r>
            <w:r w:rsidR="005503BC">
              <w:rPr>
                <w:noProof/>
                <w:webHidden/>
              </w:rPr>
              <w:tab/>
            </w:r>
            <w:r w:rsidR="005503BC">
              <w:rPr>
                <w:noProof/>
                <w:webHidden/>
              </w:rPr>
              <w:fldChar w:fldCharType="begin"/>
            </w:r>
            <w:r w:rsidR="005503BC">
              <w:rPr>
                <w:noProof/>
                <w:webHidden/>
              </w:rPr>
              <w:instrText xml:space="preserve"> PAGEREF _Toc60301435 \h </w:instrText>
            </w:r>
            <w:r w:rsidR="005503BC">
              <w:rPr>
                <w:noProof/>
                <w:webHidden/>
              </w:rPr>
            </w:r>
            <w:r w:rsidR="005503BC">
              <w:rPr>
                <w:noProof/>
                <w:webHidden/>
              </w:rPr>
              <w:fldChar w:fldCharType="separate"/>
            </w:r>
            <w:r w:rsidR="005503BC">
              <w:rPr>
                <w:noProof/>
                <w:webHidden/>
              </w:rPr>
              <w:t>7</w:t>
            </w:r>
            <w:r w:rsidR="005503BC">
              <w:rPr>
                <w:noProof/>
                <w:webHidden/>
              </w:rPr>
              <w:fldChar w:fldCharType="end"/>
            </w:r>
          </w:hyperlink>
        </w:p>
        <w:p w14:paraId="431CF074" w14:textId="67AB4A87" w:rsidR="005503BC" w:rsidRDefault="00BA6356">
          <w:pPr>
            <w:pStyle w:val="TOC3"/>
            <w:tabs>
              <w:tab w:val="right" w:leader="dot" w:pos="9345"/>
            </w:tabs>
            <w:rPr>
              <w:rFonts w:asciiTheme="minorHAnsi" w:eastAsiaTheme="minorEastAsia" w:hAnsiTheme="minorHAnsi" w:cstheme="minorBidi"/>
              <w:noProof/>
              <w:szCs w:val="22"/>
            </w:rPr>
          </w:pPr>
          <w:hyperlink w:anchor="_Toc60301436" w:history="1">
            <w:r w:rsidR="005503BC" w:rsidRPr="00E1037E">
              <w:rPr>
                <w:rStyle w:val="af5"/>
                <w:noProof/>
              </w:rPr>
              <w:t>4.2.5</w:t>
            </w:r>
            <w:r w:rsidR="005503BC" w:rsidRPr="00E1037E">
              <w:rPr>
                <w:rStyle w:val="af5"/>
                <w:noProof/>
              </w:rPr>
              <w:t>后缀表达式计算</w:t>
            </w:r>
            <w:r w:rsidR="005503BC">
              <w:rPr>
                <w:noProof/>
                <w:webHidden/>
              </w:rPr>
              <w:tab/>
            </w:r>
            <w:r w:rsidR="005503BC">
              <w:rPr>
                <w:noProof/>
                <w:webHidden/>
              </w:rPr>
              <w:fldChar w:fldCharType="begin"/>
            </w:r>
            <w:r w:rsidR="005503BC">
              <w:rPr>
                <w:noProof/>
                <w:webHidden/>
              </w:rPr>
              <w:instrText xml:space="preserve"> PAGEREF _Toc60301436 \h </w:instrText>
            </w:r>
            <w:r w:rsidR="005503BC">
              <w:rPr>
                <w:noProof/>
                <w:webHidden/>
              </w:rPr>
            </w:r>
            <w:r w:rsidR="005503BC">
              <w:rPr>
                <w:noProof/>
                <w:webHidden/>
              </w:rPr>
              <w:fldChar w:fldCharType="separate"/>
            </w:r>
            <w:r w:rsidR="005503BC">
              <w:rPr>
                <w:noProof/>
                <w:webHidden/>
              </w:rPr>
              <w:t>8</w:t>
            </w:r>
            <w:r w:rsidR="005503BC">
              <w:rPr>
                <w:noProof/>
                <w:webHidden/>
              </w:rPr>
              <w:fldChar w:fldCharType="end"/>
            </w:r>
          </w:hyperlink>
        </w:p>
        <w:p w14:paraId="484179C4" w14:textId="20C4568A" w:rsidR="005503BC" w:rsidRDefault="00BA6356">
          <w:pPr>
            <w:pStyle w:val="TOC2"/>
            <w:tabs>
              <w:tab w:val="right" w:leader="dot" w:pos="9345"/>
            </w:tabs>
            <w:rPr>
              <w:rFonts w:asciiTheme="minorHAnsi" w:eastAsiaTheme="minorEastAsia" w:hAnsiTheme="minorHAnsi" w:cstheme="minorBidi"/>
              <w:noProof/>
              <w:szCs w:val="22"/>
            </w:rPr>
          </w:pPr>
          <w:hyperlink w:anchor="_Toc60301437" w:history="1">
            <w:r w:rsidR="005503BC" w:rsidRPr="00E1037E">
              <w:rPr>
                <w:rStyle w:val="af5"/>
                <w:noProof/>
              </w:rPr>
              <w:t>4.3</w:t>
            </w:r>
            <w:r w:rsidR="005503BC" w:rsidRPr="00E1037E">
              <w:rPr>
                <w:rStyle w:val="af5"/>
                <w:noProof/>
              </w:rPr>
              <w:t>界面类</w:t>
            </w:r>
            <w:r w:rsidR="005503BC">
              <w:rPr>
                <w:noProof/>
                <w:webHidden/>
              </w:rPr>
              <w:tab/>
            </w:r>
            <w:r w:rsidR="005503BC">
              <w:rPr>
                <w:noProof/>
                <w:webHidden/>
              </w:rPr>
              <w:fldChar w:fldCharType="begin"/>
            </w:r>
            <w:r w:rsidR="005503BC">
              <w:rPr>
                <w:noProof/>
                <w:webHidden/>
              </w:rPr>
              <w:instrText xml:space="preserve"> PAGEREF _Toc60301437 \h </w:instrText>
            </w:r>
            <w:r w:rsidR="005503BC">
              <w:rPr>
                <w:noProof/>
                <w:webHidden/>
              </w:rPr>
            </w:r>
            <w:r w:rsidR="005503BC">
              <w:rPr>
                <w:noProof/>
                <w:webHidden/>
              </w:rPr>
              <w:fldChar w:fldCharType="separate"/>
            </w:r>
            <w:r w:rsidR="005503BC">
              <w:rPr>
                <w:noProof/>
                <w:webHidden/>
              </w:rPr>
              <w:t>9</w:t>
            </w:r>
            <w:r w:rsidR="005503BC">
              <w:rPr>
                <w:noProof/>
                <w:webHidden/>
              </w:rPr>
              <w:fldChar w:fldCharType="end"/>
            </w:r>
          </w:hyperlink>
        </w:p>
        <w:p w14:paraId="12E93610" w14:textId="6118E32C" w:rsidR="005503BC" w:rsidRDefault="00BA6356">
          <w:pPr>
            <w:pStyle w:val="TOC2"/>
            <w:tabs>
              <w:tab w:val="right" w:leader="dot" w:pos="9345"/>
            </w:tabs>
            <w:rPr>
              <w:rFonts w:asciiTheme="minorHAnsi" w:eastAsiaTheme="minorEastAsia" w:hAnsiTheme="minorHAnsi" w:cstheme="minorBidi"/>
              <w:noProof/>
              <w:szCs w:val="22"/>
            </w:rPr>
          </w:pPr>
          <w:hyperlink w:anchor="_Toc60301438" w:history="1">
            <w:r w:rsidR="005503BC" w:rsidRPr="00E1037E">
              <w:rPr>
                <w:rStyle w:val="af5"/>
                <w:noProof/>
              </w:rPr>
              <w:t>4.4</w:t>
            </w:r>
            <w:r w:rsidR="005503BC" w:rsidRPr="00E1037E">
              <w:rPr>
                <w:rStyle w:val="af5"/>
                <w:noProof/>
              </w:rPr>
              <w:t>主界面类</w:t>
            </w:r>
            <w:r w:rsidR="005503BC">
              <w:rPr>
                <w:noProof/>
                <w:webHidden/>
              </w:rPr>
              <w:tab/>
            </w:r>
            <w:r w:rsidR="005503BC">
              <w:rPr>
                <w:noProof/>
                <w:webHidden/>
              </w:rPr>
              <w:fldChar w:fldCharType="begin"/>
            </w:r>
            <w:r w:rsidR="005503BC">
              <w:rPr>
                <w:noProof/>
                <w:webHidden/>
              </w:rPr>
              <w:instrText xml:space="preserve"> PAGEREF _Toc60301438 \h </w:instrText>
            </w:r>
            <w:r w:rsidR="005503BC">
              <w:rPr>
                <w:noProof/>
                <w:webHidden/>
              </w:rPr>
            </w:r>
            <w:r w:rsidR="005503BC">
              <w:rPr>
                <w:noProof/>
                <w:webHidden/>
              </w:rPr>
              <w:fldChar w:fldCharType="separate"/>
            </w:r>
            <w:r w:rsidR="005503BC">
              <w:rPr>
                <w:noProof/>
                <w:webHidden/>
              </w:rPr>
              <w:t>10</w:t>
            </w:r>
            <w:r w:rsidR="005503BC">
              <w:rPr>
                <w:noProof/>
                <w:webHidden/>
              </w:rPr>
              <w:fldChar w:fldCharType="end"/>
            </w:r>
          </w:hyperlink>
        </w:p>
        <w:p w14:paraId="17CBBFD5" w14:textId="5BC14DAD" w:rsidR="005503BC" w:rsidRDefault="00BA6356">
          <w:pPr>
            <w:pStyle w:val="TOC1"/>
            <w:tabs>
              <w:tab w:val="right" w:leader="dot" w:pos="9345"/>
            </w:tabs>
            <w:rPr>
              <w:rFonts w:asciiTheme="minorHAnsi" w:eastAsiaTheme="minorEastAsia" w:hAnsiTheme="minorHAnsi" w:cstheme="minorBidi"/>
              <w:noProof/>
              <w:szCs w:val="22"/>
            </w:rPr>
          </w:pPr>
          <w:hyperlink w:anchor="_Toc60301439" w:history="1">
            <w:r w:rsidR="005503BC" w:rsidRPr="00E1037E">
              <w:rPr>
                <w:rStyle w:val="af5"/>
                <w:noProof/>
              </w:rPr>
              <w:t xml:space="preserve">5 </w:t>
            </w:r>
            <w:r w:rsidR="005503BC" w:rsidRPr="00E1037E">
              <w:rPr>
                <w:rStyle w:val="af5"/>
                <w:noProof/>
              </w:rPr>
              <w:t>编码实现</w:t>
            </w:r>
            <w:r w:rsidR="005503BC">
              <w:rPr>
                <w:noProof/>
                <w:webHidden/>
              </w:rPr>
              <w:tab/>
            </w:r>
            <w:r w:rsidR="005503BC">
              <w:rPr>
                <w:noProof/>
                <w:webHidden/>
              </w:rPr>
              <w:fldChar w:fldCharType="begin"/>
            </w:r>
            <w:r w:rsidR="005503BC">
              <w:rPr>
                <w:noProof/>
                <w:webHidden/>
              </w:rPr>
              <w:instrText xml:space="preserve"> PAGEREF _Toc60301439 \h </w:instrText>
            </w:r>
            <w:r w:rsidR="005503BC">
              <w:rPr>
                <w:noProof/>
                <w:webHidden/>
              </w:rPr>
            </w:r>
            <w:r w:rsidR="005503BC">
              <w:rPr>
                <w:noProof/>
                <w:webHidden/>
              </w:rPr>
              <w:fldChar w:fldCharType="separate"/>
            </w:r>
            <w:r w:rsidR="005503BC">
              <w:rPr>
                <w:noProof/>
                <w:webHidden/>
              </w:rPr>
              <w:t>11</w:t>
            </w:r>
            <w:r w:rsidR="005503BC">
              <w:rPr>
                <w:noProof/>
                <w:webHidden/>
              </w:rPr>
              <w:fldChar w:fldCharType="end"/>
            </w:r>
          </w:hyperlink>
        </w:p>
        <w:p w14:paraId="7E8B14CF" w14:textId="068A1C25" w:rsidR="005503BC" w:rsidRDefault="00BA6356">
          <w:pPr>
            <w:pStyle w:val="TOC2"/>
            <w:tabs>
              <w:tab w:val="right" w:leader="dot" w:pos="9345"/>
            </w:tabs>
            <w:rPr>
              <w:rFonts w:asciiTheme="minorHAnsi" w:eastAsiaTheme="minorEastAsia" w:hAnsiTheme="minorHAnsi" w:cstheme="minorBidi"/>
              <w:noProof/>
              <w:szCs w:val="22"/>
            </w:rPr>
          </w:pPr>
          <w:hyperlink w:anchor="_Toc60301440" w:history="1">
            <w:r w:rsidR="005503BC" w:rsidRPr="00E1037E">
              <w:rPr>
                <w:rStyle w:val="af5"/>
                <w:noProof/>
              </w:rPr>
              <w:t>5.1</w:t>
            </w:r>
            <w:r w:rsidR="005503BC" w:rsidRPr="00E1037E">
              <w:rPr>
                <w:rStyle w:val="af5"/>
                <w:noProof/>
              </w:rPr>
              <w:t>开发环境</w:t>
            </w:r>
            <w:r w:rsidR="005503BC">
              <w:rPr>
                <w:noProof/>
                <w:webHidden/>
              </w:rPr>
              <w:tab/>
            </w:r>
            <w:r w:rsidR="005503BC">
              <w:rPr>
                <w:noProof/>
                <w:webHidden/>
              </w:rPr>
              <w:fldChar w:fldCharType="begin"/>
            </w:r>
            <w:r w:rsidR="005503BC">
              <w:rPr>
                <w:noProof/>
                <w:webHidden/>
              </w:rPr>
              <w:instrText xml:space="preserve"> PAGEREF _Toc60301440 \h </w:instrText>
            </w:r>
            <w:r w:rsidR="005503BC">
              <w:rPr>
                <w:noProof/>
                <w:webHidden/>
              </w:rPr>
            </w:r>
            <w:r w:rsidR="005503BC">
              <w:rPr>
                <w:noProof/>
                <w:webHidden/>
              </w:rPr>
              <w:fldChar w:fldCharType="separate"/>
            </w:r>
            <w:r w:rsidR="005503BC">
              <w:rPr>
                <w:noProof/>
                <w:webHidden/>
              </w:rPr>
              <w:t>11</w:t>
            </w:r>
            <w:r w:rsidR="005503BC">
              <w:rPr>
                <w:noProof/>
                <w:webHidden/>
              </w:rPr>
              <w:fldChar w:fldCharType="end"/>
            </w:r>
          </w:hyperlink>
        </w:p>
        <w:p w14:paraId="38AA3F83" w14:textId="2C59D17E" w:rsidR="005503BC" w:rsidRDefault="00BA6356">
          <w:pPr>
            <w:pStyle w:val="TOC2"/>
            <w:tabs>
              <w:tab w:val="right" w:leader="dot" w:pos="9345"/>
            </w:tabs>
            <w:rPr>
              <w:rFonts w:asciiTheme="minorHAnsi" w:eastAsiaTheme="minorEastAsia" w:hAnsiTheme="minorHAnsi" w:cstheme="minorBidi"/>
              <w:noProof/>
              <w:szCs w:val="22"/>
            </w:rPr>
          </w:pPr>
          <w:hyperlink w:anchor="_Toc60301441" w:history="1">
            <w:r w:rsidR="005503BC" w:rsidRPr="00E1037E">
              <w:rPr>
                <w:rStyle w:val="af5"/>
                <w:noProof/>
              </w:rPr>
              <w:t>5.2</w:t>
            </w:r>
            <w:r w:rsidR="005503BC" w:rsidRPr="00E1037E">
              <w:rPr>
                <w:rStyle w:val="af5"/>
                <w:noProof/>
              </w:rPr>
              <w:t>程序设计的注意事项</w:t>
            </w:r>
            <w:r w:rsidR="005503BC">
              <w:rPr>
                <w:noProof/>
                <w:webHidden/>
              </w:rPr>
              <w:tab/>
            </w:r>
            <w:r w:rsidR="005503BC">
              <w:rPr>
                <w:noProof/>
                <w:webHidden/>
              </w:rPr>
              <w:fldChar w:fldCharType="begin"/>
            </w:r>
            <w:r w:rsidR="005503BC">
              <w:rPr>
                <w:noProof/>
                <w:webHidden/>
              </w:rPr>
              <w:instrText xml:space="preserve"> PAGEREF _Toc60301441 \h </w:instrText>
            </w:r>
            <w:r w:rsidR="005503BC">
              <w:rPr>
                <w:noProof/>
                <w:webHidden/>
              </w:rPr>
            </w:r>
            <w:r w:rsidR="005503BC">
              <w:rPr>
                <w:noProof/>
                <w:webHidden/>
              </w:rPr>
              <w:fldChar w:fldCharType="separate"/>
            </w:r>
            <w:r w:rsidR="005503BC">
              <w:rPr>
                <w:noProof/>
                <w:webHidden/>
              </w:rPr>
              <w:t>11</w:t>
            </w:r>
            <w:r w:rsidR="005503BC">
              <w:rPr>
                <w:noProof/>
                <w:webHidden/>
              </w:rPr>
              <w:fldChar w:fldCharType="end"/>
            </w:r>
          </w:hyperlink>
        </w:p>
        <w:p w14:paraId="7653573C" w14:textId="7BD3CF60" w:rsidR="005503BC" w:rsidRDefault="00BA6356">
          <w:pPr>
            <w:pStyle w:val="TOC2"/>
            <w:tabs>
              <w:tab w:val="right" w:leader="dot" w:pos="9345"/>
            </w:tabs>
            <w:rPr>
              <w:rFonts w:asciiTheme="minorHAnsi" w:eastAsiaTheme="minorEastAsia" w:hAnsiTheme="minorHAnsi" w:cstheme="minorBidi"/>
              <w:noProof/>
              <w:szCs w:val="22"/>
            </w:rPr>
          </w:pPr>
          <w:hyperlink w:anchor="_Toc60301442" w:history="1">
            <w:r w:rsidR="005503BC" w:rsidRPr="00E1037E">
              <w:rPr>
                <w:rStyle w:val="af5"/>
                <w:noProof/>
              </w:rPr>
              <w:t>5.3</w:t>
            </w:r>
            <w:r w:rsidR="005503BC" w:rsidRPr="00E1037E">
              <w:rPr>
                <w:rStyle w:val="af5"/>
                <w:noProof/>
              </w:rPr>
              <w:t>主要程序的代码设计及注释</w:t>
            </w:r>
            <w:r w:rsidR="005503BC">
              <w:rPr>
                <w:noProof/>
                <w:webHidden/>
              </w:rPr>
              <w:tab/>
            </w:r>
            <w:r w:rsidR="005503BC">
              <w:rPr>
                <w:noProof/>
                <w:webHidden/>
              </w:rPr>
              <w:fldChar w:fldCharType="begin"/>
            </w:r>
            <w:r w:rsidR="005503BC">
              <w:rPr>
                <w:noProof/>
                <w:webHidden/>
              </w:rPr>
              <w:instrText xml:space="preserve"> PAGEREF _Toc60301442 \h </w:instrText>
            </w:r>
            <w:r w:rsidR="005503BC">
              <w:rPr>
                <w:noProof/>
                <w:webHidden/>
              </w:rPr>
            </w:r>
            <w:r w:rsidR="005503BC">
              <w:rPr>
                <w:noProof/>
                <w:webHidden/>
              </w:rPr>
              <w:fldChar w:fldCharType="separate"/>
            </w:r>
            <w:r w:rsidR="005503BC">
              <w:rPr>
                <w:noProof/>
                <w:webHidden/>
              </w:rPr>
              <w:t>11</w:t>
            </w:r>
            <w:r w:rsidR="005503BC">
              <w:rPr>
                <w:noProof/>
                <w:webHidden/>
              </w:rPr>
              <w:fldChar w:fldCharType="end"/>
            </w:r>
          </w:hyperlink>
        </w:p>
        <w:p w14:paraId="7646800C" w14:textId="344A30BC" w:rsidR="005503BC" w:rsidRDefault="00BA6356">
          <w:pPr>
            <w:pStyle w:val="TOC2"/>
            <w:tabs>
              <w:tab w:val="right" w:leader="dot" w:pos="9345"/>
            </w:tabs>
            <w:rPr>
              <w:rFonts w:asciiTheme="minorHAnsi" w:eastAsiaTheme="minorEastAsia" w:hAnsiTheme="minorHAnsi" w:cstheme="minorBidi"/>
              <w:noProof/>
              <w:szCs w:val="22"/>
            </w:rPr>
          </w:pPr>
          <w:hyperlink w:anchor="_Toc60301443" w:history="1">
            <w:r w:rsidR="005503BC" w:rsidRPr="00E1037E">
              <w:rPr>
                <w:rStyle w:val="af5"/>
                <w:noProof/>
              </w:rPr>
              <w:t>5.4</w:t>
            </w:r>
            <w:r w:rsidR="005503BC" w:rsidRPr="00E1037E">
              <w:rPr>
                <w:rStyle w:val="af5"/>
                <w:noProof/>
              </w:rPr>
              <w:t>解决的技术难点</w:t>
            </w:r>
            <w:r w:rsidR="005503BC">
              <w:rPr>
                <w:noProof/>
                <w:webHidden/>
              </w:rPr>
              <w:tab/>
            </w:r>
            <w:r w:rsidR="005503BC">
              <w:rPr>
                <w:noProof/>
                <w:webHidden/>
              </w:rPr>
              <w:fldChar w:fldCharType="begin"/>
            </w:r>
            <w:r w:rsidR="005503BC">
              <w:rPr>
                <w:noProof/>
                <w:webHidden/>
              </w:rPr>
              <w:instrText xml:space="preserve"> PAGEREF _Toc60301443 \h </w:instrText>
            </w:r>
            <w:r w:rsidR="005503BC">
              <w:rPr>
                <w:noProof/>
                <w:webHidden/>
              </w:rPr>
            </w:r>
            <w:r w:rsidR="005503BC">
              <w:rPr>
                <w:noProof/>
                <w:webHidden/>
              </w:rPr>
              <w:fldChar w:fldCharType="separate"/>
            </w:r>
            <w:r w:rsidR="005503BC">
              <w:rPr>
                <w:noProof/>
                <w:webHidden/>
              </w:rPr>
              <w:t>21</w:t>
            </w:r>
            <w:r w:rsidR="005503BC">
              <w:rPr>
                <w:noProof/>
                <w:webHidden/>
              </w:rPr>
              <w:fldChar w:fldCharType="end"/>
            </w:r>
          </w:hyperlink>
        </w:p>
        <w:p w14:paraId="09AB31E4" w14:textId="63B8BE56" w:rsidR="005503BC" w:rsidRDefault="00BA6356">
          <w:pPr>
            <w:pStyle w:val="TOC1"/>
            <w:tabs>
              <w:tab w:val="right" w:leader="dot" w:pos="9345"/>
            </w:tabs>
            <w:rPr>
              <w:rFonts w:asciiTheme="minorHAnsi" w:eastAsiaTheme="minorEastAsia" w:hAnsiTheme="minorHAnsi" w:cstheme="minorBidi"/>
              <w:noProof/>
              <w:szCs w:val="22"/>
            </w:rPr>
          </w:pPr>
          <w:hyperlink w:anchor="_Toc60301444" w:history="1">
            <w:r w:rsidR="005503BC" w:rsidRPr="00E1037E">
              <w:rPr>
                <w:rStyle w:val="af5"/>
                <w:noProof/>
              </w:rPr>
              <w:t xml:space="preserve">6 </w:t>
            </w:r>
            <w:r w:rsidR="005503BC" w:rsidRPr="00E1037E">
              <w:rPr>
                <w:rStyle w:val="af5"/>
                <w:noProof/>
              </w:rPr>
              <w:t>测试和试运行</w:t>
            </w:r>
            <w:r w:rsidR="005503BC">
              <w:rPr>
                <w:noProof/>
                <w:webHidden/>
              </w:rPr>
              <w:tab/>
            </w:r>
            <w:r w:rsidR="005503BC">
              <w:rPr>
                <w:noProof/>
                <w:webHidden/>
              </w:rPr>
              <w:fldChar w:fldCharType="begin"/>
            </w:r>
            <w:r w:rsidR="005503BC">
              <w:rPr>
                <w:noProof/>
                <w:webHidden/>
              </w:rPr>
              <w:instrText xml:space="preserve"> PAGEREF _Toc60301444 \h </w:instrText>
            </w:r>
            <w:r w:rsidR="005503BC">
              <w:rPr>
                <w:noProof/>
                <w:webHidden/>
              </w:rPr>
            </w:r>
            <w:r w:rsidR="005503BC">
              <w:rPr>
                <w:noProof/>
                <w:webHidden/>
              </w:rPr>
              <w:fldChar w:fldCharType="separate"/>
            </w:r>
            <w:r w:rsidR="005503BC">
              <w:rPr>
                <w:noProof/>
                <w:webHidden/>
              </w:rPr>
              <w:t>22</w:t>
            </w:r>
            <w:r w:rsidR="005503BC">
              <w:rPr>
                <w:noProof/>
                <w:webHidden/>
              </w:rPr>
              <w:fldChar w:fldCharType="end"/>
            </w:r>
          </w:hyperlink>
        </w:p>
        <w:p w14:paraId="07A5B01A" w14:textId="4B6AD9F7" w:rsidR="005503BC" w:rsidRDefault="00BA6356">
          <w:pPr>
            <w:pStyle w:val="TOC1"/>
            <w:tabs>
              <w:tab w:val="right" w:leader="dot" w:pos="9345"/>
            </w:tabs>
            <w:rPr>
              <w:rFonts w:asciiTheme="minorHAnsi" w:eastAsiaTheme="minorEastAsia" w:hAnsiTheme="minorHAnsi" w:cstheme="minorBidi"/>
              <w:noProof/>
              <w:szCs w:val="22"/>
            </w:rPr>
          </w:pPr>
          <w:hyperlink w:anchor="_Toc60301445" w:history="1">
            <w:r w:rsidR="005503BC" w:rsidRPr="00E1037E">
              <w:rPr>
                <w:rStyle w:val="af5"/>
                <w:noProof/>
              </w:rPr>
              <w:t xml:space="preserve">7 </w:t>
            </w:r>
            <w:r w:rsidR="005503BC" w:rsidRPr="00E1037E">
              <w:rPr>
                <w:rStyle w:val="af5"/>
                <w:noProof/>
              </w:rPr>
              <w:t>总结</w:t>
            </w:r>
            <w:r w:rsidR="005503BC">
              <w:rPr>
                <w:noProof/>
                <w:webHidden/>
              </w:rPr>
              <w:tab/>
            </w:r>
            <w:r w:rsidR="005503BC">
              <w:rPr>
                <w:noProof/>
                <w:webHidden/>
              </w:rPr>
              <w:fldChar w:fldCharType="begin"/>
            </w:r>
            <w:r w:rsidR="005503BC">
              <w:rPr>
                <w:noProof/>
                <w:webHidden/>
              </w:rPr>
              <w:instrText xml:space="preserve"> PAGEREF _Toc60301445 \h </w:instrText>
            </w:r>
            <w:r w:rsidR="005503BC">
              <w:rPr>
                <w:noProof/>
                <w:webHidden/>
              </w:rPr>
            </w:r>
            <w:r w:rsidR="005503BC">
              <w:rPr>
                <w:noProof/>
                <w:webHidden/>
              </w:rPr>
              <w:fldChar w:fldCharType="separate"/>
            </w:r>
            <w:r w:rsidR="005503BC">
              <w:rPr>
                <w:noProof/>
                <w:webHidden/>
              </w:rPr>
              <w:t>23</w:t>
            </w:r>
            <w:r w:rsidR="005503BC">
              <w:rPr>
                <w:noProof/>
                <w:webHidden/>
              </w:rPr>
              <w:fldChar w:fldCharType="end"/>
            </w:r>
          </w:hyperlink>
        </w:p>
        <w:p w14:paraId="7A6198BA" w14:textId="21B01AF1" w:rsidR="005503BC" w:rsidRDefault="00BA6356">
          <w:pPr>
            <w:pStyle w:val="TOC1"/>
            <w:tabs>
              <w:tab w:val="right" w:leader="dot" w:pos="9345"/>
            </w:tabs>
            <w:rPr>
              <w:rFonts w:asciiTheme="minorHAnsi" w:eastAsiaTheme="minorEastAsia" w:hAnsiTheme="minorHAnsi" w:cstheme="minorBidi"/>
              <w:noProof/>
              <w:szCs w:val="22"/>
            </w:rPr>
          </w:pPr>
          <w:hyperlink w:anchor="_Toc60301446" w:history="1">
            <w:r w:rsidR="005503BC" w:rsidRPr="00E1037E">
              <w:rPr>
                <w:rStyle w:val="af5"/>
                <w:noProof/>
              </w:rPr>
              <w:t xml:space="preserve">8 </w:t>
            </w:r>
            <w:r w:rsidR="005503BC" w:rsidRPr="00E1037E">
              <w:rPr>
                <w:rStyle w:val="af5"/>
                <w:noProof/>
              </w:rPr>
              <w:t>参考文献</w:t>
            </w:r>
            <w:r w:rsidR="005503BC">
              <w:rPr>
                <w:noProof/>
                <w:webHidden/>
              </w:rPr>
              <w:tab/>
            </w:r>
            <w:r w:rsidR="005503BC">
              <w:rPr>
                <w:noProof/>
                <w:webHidden/>
              </w:rPr>
              <w:fldChar w:fldCharType="begin"/>
            </w:r>
            <w:r w:rsidR="005503BC">
              <w:rPr>
                <w:noProof/>
                <w:webHidden/>
              </w:rPr>
              <w:instrText xml:space="preserve"> PAGEREF _Toc60301446 \h </w:instrText>
            </w:r>
            <w:r w:rsidR="005503BC">
              <w:rPr>
                <w:noProof/>
                <w:webHidden/>
              </w:rPr>
            </w:r>
            <w:r w:rsidR="005503BC">
              <w:rPr>
                <w:noProof/>
                <w:webHidden/>
              </w:rPr>
              <w:fldChar w:fldCharType="separate"/>
            </w:r>
            <w:r w:rsidR="005503BC">
              <w:rPr>
                <w:noProof/>
                <w:webHidden/>
              </w:rPr>
              <w:t>24</w:t>
            </w:r>
            <w:r w:rsidR="005503BC">
              <w:rPr>
                <w:noProof/>
                <w:webHidden/>
              </w:rPr>
              <w:fldChar w:fldCharType="end"/>
            </w:r>
          </w:hyperlink>
        </w:p>
        <w:p w14:paraId="149303BA" w14:textId="0D2D1C1F" w:rsidR="008127EA" w:rsidRDefault="008127EA">
          <w:r>
            <w:rPr>
              <w:b/>
              <w:bCs/>
              <w:lang w:val="zh-CN"/>
            </w:rPr>
            <w:fldChar w:fldCharType="end"/>
          </w:r>
        </w:p>
      </w:sdtContent>
    </w:sdt>
    <w:p w14:paraId="06112EB9" w14:textId="77777777" w:rsidR="008127EA" w:rsidRDefault="008127EA" w:rsidP="008127EA">
      <w:pPr>
        <w:pStyle w:val="af2"/>
        <w:sectPr w:rsidR="008127EA" w:rsidSect="00377BD7">
          <w:headerReference w:type="even" r:id="rId9"/>
          <w:footerReference w:type="default" r:id="rId10"/>
          <w:headerReference w:type="first" r:id="rId11"/>
          <w:footerReference w:type="first" r:id="rId12"/>
          <w:pgSz w:w="11907" w:h="16839" w:code="9"/>
          <w:pgMar w:top="1418" w:right="1134" w:bottom="1134" w:left="1418" w:header="567" w:footer="567" w:gutter="0"/>
          <w:pgNumType w:start="1"/>
          <w:cols w:space="425"/>
          <w:docGrid w:type="lines" w:linePitch="360"/>
        </w:sectPr>
      </w:pPr>
    </w:p>
    <w:p w14:paraId="76CECDE2" w14:textId="0094ADE8" w:rsidR="00A65502" w:rsidRPr="004D2555" w:rsidRDefault="00A65502" w:rsidP="00A65502">
      <w:pPr>
        <w:pStyle w:val="a0"/>
        <w:rPr>
          <w:rFonts w:ascii="黑体" w:eastAsia="黑体" w:hAnsi="黑体"/>
          <w:b w:val="0"/>
          <w:bCs w:val="0"/>
          <w:sz w:val="36"/>
          <w:szCs w:val="36"/>
        </w:rPr>
      </w:pPr>
      <w:bookmarkStart w:id="0" w:name="_Toc60301420"/>
      <w:r w:rsidRPr="004D2555">
        <w:rPr>
          <w:rFonts w:ascii="黑体" w:eastAsia="黑体" w:hAnsi="黑体" w:hint="eastAsia"/>
          <w:b w:val="0"/>
          <w:bCs w:val="0"/>
          <w:sz w:val="36"/>
          <w:szCs w:val="36"/>
        </w:rPr>
        <w:lastRenderedPageBreak/>
        <w:t>基于编译原理的公式计算器设计与实现</w:t>
      </w:r>
      <w:bookmarkEnd w:id="0"/>
    </w:p>
    <w:p w14:paraId="66DE48E4" w14:textId="4602DC6B" w:rsidR="00D91E06" w:rsidRPr="003B0C72" w:rsidRDefault="00D91E06" w:rsidP="003B0C72">
      <w:pPr>
        <w:pStyle w:val="1"/>
      </w:pPr>
      <w:bookmarkStart w:id="1" w:name="_Toc60301421"/>
      <w:r w:rsidRPr="003B0C72">
        <w:t xml:space="preserve">1 </w:t>
      </w:r>
      <w:r w:rsidRPr="003B0C72">
        <w:rPr>
          <w:rFonts w:hint="eastAsia"/>
        </w:rPr>
        <w:t>概述</w:t>
      </w:r>
      <w:bookmarkEnd w:id="1"/>
    </w:p>
    <w:p w14:paraId="1753DD80" w14:textId="75004805" w:rsidR="001800C2" w:rsidRDefault="001800C2" w:rsidP="00CF2ED6">
      <w:pPr>
        <w:pStyle w:val="af2"/>
      </w:pPr>
      <w:r w:rsidRPr="001800C2">
        <w:rPr>
          <w:rFonts w:hint="eastAsia"/>
        </w:rPr>
        <w:t>本文利用编译原理设计编译器的基本思想，</w:t>
      </w:r>
      <w:r w:rsidR="007976F4">
        <w:rPr>
          <w:rFonts w:hint="eastAsia"/>
        </w:rPr>
        <w:t>基于python</w:t>
      </w:r>
      <w:r w:rsidR="007976F4">
        <w:t>3.8</w:t>
      </w:r>
      <w:r w:rsidR="007976F4">
        <w:rPr>
          <w:rFonts w:hint="eastAsia"/>
        </w:rPr>
        <w:t>以及pycharm集成开发环境，</w:t>
      </w:r>
      <w:r w:rsidRPr="001800C2">
        <w:rPr>
          <w:rFonts w:hint="eastAsia"/>
        </w:rPr>
        <w:t>设计</w:t>
      </w:r>
      <w:r w:rsidR="007976F4">
        <w:rPr>
          <w:rFonts w:hint="eastAsia"/>
        </w:rPr>
        <w:t>并</w:t>
      </w:r>
      <w:r w:rsidRPr="001800C2">
        <w:rPr>
          <w:rFonts w:hint="eastAsia"/>
        </w:rPr>
        <w:t>实现一个简单的公式计算器</w:t>
      </w:r>
      <w:r w:rsidR="007976F4">
        <w:rPr>
          <w:rFonts w:hint="eastAsia"/>
        </w:rPr>
        <w:t>。该公式计算器</w:t>
      </w:r>
      <w:r w:rsidRPr="001800C2">
        <w:rPr>
          <w:rFonts w:hint="eastAsia"/>
        </w:rPr>
        <w:t>通过</w:t>
      </w:r>
      <w:r w:rsidR="007976F4">
        <w:rPr>
          <w:rFonts w:hint="eastAsia"/>
        </w:rPr>
        <w:t>对输入公式的</w:t>
      </w:r>
      <w:r w:rsidRPr="001800C2">
        <w:rPr>
          <w:rFonts w:hint="eastAsia"/>
        </w:rPr>
        <w:t>词法分析、语法分析以及中间代码生成各个阶段，实现了对输入公式的词法语法检查以及计算</w:t>
      </w:r>
      <w:r>
        <w:rPr>
          <w:rFonts w:hint="eastAsia"/>
        </w:rPr>
        <w:t>，同时将计算生成的值存在单词表中，支持赋值语句以及+、-、*、/基本的四则</w:t>
      </w:r>
      <w:r w:rsidR="007976F4">
        <w:rPr>
          <w:rFonts w:hint="eastAsia"/>
        </w:rPr>
        <w:t>运算</w:t>
      </w:r>
      <w:r>
        <w:rPr>
          <w:rFonts w:hint="eastAsia"/>
        </w:rPr>
        <w:t>以及</w:t>
      </w:r>
      <w:r w:rsidR="007976F4">
        <w:rPr>
          <w:rFonts w:hint="eastAsia"/>
        </w:rPr>
        <w:t>(左括号</w:t>
      </w:r>
      <w:r>
        <w:rPr>
          <w:rFonts w:hint="eastAsia"/>
        </w:rPr>
        <w:t>、</w:t>
      </w:r>
      <w:r w:rsidR="007976F4">
        <w:rPr>
          <w:rFonts w:hint="eastAsia"/>
        </w:rPr>
        <w:t>)右括号</w:t>
      </w:r>
      <w:r>
        <w:rPr>
          <w:rFonts w:hint="eastAsia"/>
        </w:rPr>
        <w:t>、%取模、/</w:t>
      </w:r>
      <w:r>
        <w:t>/</w:t>
      </w:r>
      <w:r>
        <w:rPr>
          <w:rFonts w:hint="eastAsia"/>
        </w:rPr>
        <w:t>取整、^</w:t>
      </w:r>
      <w:r w:rsidR="00F246E1">
        <w:rPr>
          <w:rFonts w:hint="eastAsia"/>
        </w:rPr>
        <w:t>乘幂</w:t>
      </w:r>
      <w:r w:rsidR="007976F4">
        <w:rPr>
          <w:rFonts w:hint="eastAsia"/>
        </w:rPr>
        <w:t>运算符。</w:t>
      </w:r>
    </w:p>
    <w:p w14:paraId="26D7D058" w14:textId="55CA4F70" w:rsidR="00AE2FBE" w:rsidRDefault="00AE2FBE" w:rsidP="004D2555">
      <w:pPr>
        <w:pStyle w:val="2"/>
      </w:pPr>
      <w:bookmarkStart w:id="2" w:name="_Toc60301422"/>
      <w:r>
        <w:rPr>
          <w:rFonts w:hint="eastAsia"/>
        </w:rPr>
        <w:t>1</w:t>
      </w:r>
      <w:r>
        <w:t>.2</w:t>
      </w:r>
      <w:r w:rsidR="008127EA">
        <w:rPr>
          <w:rFonts w:hint="eastAsia"/>
        </w:rPr>
        <w:t>课程设计</w:t>
      </w:r>
      <w:r>
        <w:rPr>
          <w:rFonts w:hint="eastAsia"/>
        </w:rPr>
        <w:t>要求</w:t>
      </w:r>
      <w:bookmarkEnd w:id="2"/>
    </w:p>
    <w:p w14:paraId="3EED0C54" w14:textId="48E52AB4" w:rsidR="00AE2FBE" w:rsidRDefault="00AE2FBE" w:rsidP="00AE2FBE">
      <w:pPr>
        <w:pStyle w:val="af2"/>
      </w:pPr>
      <w:r>
        <w:rPr>
          <w:rFonts w:hint="eastAsia"/>
        </w:rPr>
        <w:t>（1）设计及实现计算表达式的公式计算器，表达式中至少包含＋、－、×、／、（、）等运算符。</w:t>
      </w:r>
    </w:p>
    <w:p w14:paraId="26FEC4DD" w14:textId="31726985" w:rsidR="00AE2FBE" w:rsidRDefault="00AE2FBE" w:rsidP="00AE2FBE">
      <w:pPr>
        <w:pStyle w:val="af2"/>
      </w:pPr>
      <w:r>
        <w:rPr>
          <w:rFonts w:hint="eastAsia"/>
        </w:rPr>
        <w:t>（2）对于一个给定的表达式，能够检查有无词法错误和语法错误，若有错误能指定出错位置和错误类型。</w:t>
      </w:r>
    </w:p>
    <w:p w14:paraId="16D31DAA" w14:textId="6CFFB362" w:rsidR="00AE2FBE" w:rsidRDefault="00AE2FBE" w:rsidP="00AE2FBE">
      <w:pPr>
        <w:pStyle w:val="af2"/>
      </w:pPr>
      <w:r>
        <w:rPr>
          <w:rFonts w:hint="eastAsia"/>
        </w:rPr>
        <w:t>（</w:t>
      </w:r>
      <w:r>
        <w:t>3</w:t>
      </w:r>
      <w:r>
        <w:rPr>
          <w:rFonts w:hint="eastAsia"/>
        </w:rPr>
        <w:t>）给出该表达式的中间表示形式，前缀和后缀表达式。</w:t>
      </w:r>
    </w:p>
    <w:p w14:paraId="3C25D242" w14:textId="30FD4B03" w:rsidR="00AE2FBE" w:rsidRDefault="00AE2FBE" w:rsidP="00AE2FBE">
      <w:pPr>
        <w:pStyle w:val="af2"/>
      </w:pPr>
      <w:r>
        <w:rPr>
          <w:rFonts w:hint="eastAsia"/>
        </w:rPr>
        <w:t>（4）输出运算结果，达到公式计算的目的。</w:t>
      </w:r>
    </w:p>
    <w:p w14:paraId="340722CC" w14:textId="4D565201" w:rsidR="00AE2FBE" w:rsidRDefault="00AE2FBE" w:rsidP="00AE2FBE">
      <w:pPr>
        <w:pStyle w:val="af2"/>
      </w:pPr>
      <w:r>
        <w:rPr>
          <w:rFonts w:hint="eastAsia"/>
        </w:rPr>
        <w:t>（4）准备多组测试样例，对测试样例进行测试和验证，并对输出结果进行分析。</w:t>
      </w:r>
    </w:p>
    <w:p w14:paraId="0394D3CC" w14:textId="0FD0D4B3" w:rsidR="008127EA" w:rsidRDefault="008127EA" w:rsidP="004D2555">
      <w:pPr>
        <w:pStyle w:val="2"/>
      </w:pPr>
      <w:bookmarkStart w:id="3" w:name="_Toc60301423"/>
      <w:r>
        <w:rPr>
          <w:rFonts w:hint="eastAsia"/>
        </w:rPr>
        <w:t>1</w:t>
      </w:r>
      <w:r>
        <w:t>.3</w:t>
      </w:r>
      <w:r>
        <w:rPr>
          <w:rFonts w:hint="eastAsia"/>
        </w:rPr>
        <w:t>课程设计计划</w:t>
      </w:r>
      <w:bookmarkEnd w:id="3"/>
    </w:p>
    <w:p w14:paraId="138B9381" w14:textId="75A18E95" w:rsidR="008127EA" w:rsidRDefault="008127EA" w:rsidP="008127EA">
      <w:pPr>
        <w:pStyle w:val="af2"/>
      </w:pPr>
      <w:r w:rsidRPr="008127EA">
        <w:rPr>
          <w:rFonts w:hint="eastAsia"/>
        </w:rPr>
        <w:t>12月28日查阅相关资料，构建整体思路，设计整体流程；12月29日到30日上机实现，使用C++编程语言编写词法分析器并测试；12月31日撰写课程设计报告。</w:t>
      </w:r>
    </w:p>
    <w:p w14:paraId="51E7E323" w14:textId="054B9B71" w:rsidR="008127EA" w:rsidRDefault="008127EA" w:rsidP="004D2555">
      <w:pPr>
        <w:pStyle w:val="2"/>
      </w:pPr>
      <w:bookmarkStart w:id="4" w:name="_Toc60301424"/>
      <w:r>
        <w:rPr>
          <w:rFonts w:hint="eastAsia"/>
        </w:rPr>
        <w:t>1</w:t>
      </w:r>
      <w:r>
        <w:t>.4</w:t>
      </w:r>
      <w:r>
        <w:rPr>
          <w:rFonts w:hint="eastAsia"/>
        </w:rPr>
        <w:t>使用的开发工具</w:t>
      </w:r>
      <w:bookmarkEnd w:id="4"/>
    </w:p>
    <w:p w14:paraId="4096FF2A" w14:textId="33F359D3" w:rsidR="008127EA" w:rsidRPr="008127EA" w:rsidRDefault="008127EA" w:rsidP="008127EA">
      <w:pPr>
        <w:pStyle w:val="af2"/>
      </w:pPr>
      <w:r>
        <w:rPr>
          <w:rFonts w:hint="eastAsia"/>
        </w:rPr>
        <w:t>编程环境：Pycharm</w:t>
      </w:r>
      <w:r>
        <w:t xml:space="preserve"> </w:t>
      </w:r>
      <w:r>
        <w:rPr>
          <w:rFonts w:hint="eastAsia"/>
        </w:rPr>
        <w:t>开发语言：Python</w:t>
      </w:r>
    </w:p>
    <w:p w14:paraId="390FD86D" w14:textId="77777777" w:rsidR="00D91E06" w:rsidRPr="00AA2394" w:rsidRDefault="00D91E06" w:rsidP="004D2555">
      <w:pPr>
        <w:pStyle w:val="1"/>
      </w:pPr>
      <w:bookmarkStart w:id="5" w:name="_Toc60301425"/>
      <w:r w:rsidRPr="00AA2394">
        <w:lastRenderedPageBreak/>
        <w:t xml:space="preserve">2 </w:t>
      </w:r>
      <w:r w:rsidRPr="00AA2394">
        <w:rPr>
          <w:rFonts w:hint="eastAsia"/>
        </w:rPr>
        <w:t>使用的基本概念和原理</w:t>
      </w:r>
      <w:bookmarkEnd w:id="5"/>
    </w:p>
    <w:p w14:paraId="5D2003A9" w14:textId="5D7C9D17" w:rsidR="007E7EB4" w:rsidRPr="004D2555" w:rsidRDefault="007E7EB4" w:rsidP="004D2555">
      <w:pPr>
        <w:pStyle w:val="2"/>
      </w:pPr>
      <w:bookmarkStart w:id="6" w:name="_Toc60301426"/>
      <w:r w:rsidRPr="004D2555">
        <w:rPr>
          <w:rFonts w:hint="eastAsia"/>
        </w:rPr>
        <w:t>2</w:t>
      </w:r>
      <w:r w:rsidRPr="004D2555">
        <w:t>.1 EBNF</w:t>
      </w:r>
      <w:r w:rsidRPr="004D2555">
        <w:rPr>
          <w:rFonts w:hint="eastAsia"/>
        </w:rPr>
        <w:t>范式</w:t>
      </w:r>
      <w:bookmarkEnd w:id="6"/>
    </w:p>
    <w:p w14:paraId="10A350ED" w14:textId="06357C45" w:rsidR="007E7EB4" w:rsidRDefault="007E7EB4" w:rsidP="00CF2ED6">
      <w:pPr>
        <w:pStyle w:val="af2"/>
      </w:pPr>
      <w:r w:rsidRPr="007E7EB4">
        <w:rPr>
          <w:rFonts w:hint="eastAsia"/>
        </w:rPr>
        <w:t>扩展巴科斯-瑙尔范式</w:t>
      </w:r>
      <w:r w:rsidRPr="0061696E">
        <w:rPr>
          <w:rFonts w:ascii="Times New Roman" w:hAnsi="Times New Roman"/>
        </w:rPr>
        <w:t>(Extended Backus–Naur Form,EBNF)</w:t>
      </w:r>
      <w:r w:rsidRPr="007E7EB4">
        <w:rPr>
          <w:rFonts w:hint="eastAsia"/>
        </w:rPr>
        <w:t>是一种用于描述计算机编程语言等正式语言的与上下文无关语法的元语法(</w:t>
      </w:r>
      <w:r w:rsidRPr="0061696E">
        <w:rPr>
          <w:rFonts w:ascii="Times New Roman" w:hAnsi="Times New Roman"/>
        </w:rPr>
        <w:t>metasyntax</w:t>
      </w:r>
      <w:r w:rsidRPr="007E7EB4">
        <w:rPr>
          <w:rFonts w:hint="eastAsia"/>
        </w:rPr>
        <w:t>)符号表示法。简而言之，它是一种描述语言的语言。它是基本巴科斯范式(</w:t>
      </w:r>
      <w:r w:rsidRPr="0061696E">
        <w:rPr>
          <w:rFonts w:ascii="Times New Roman" w:hAnsi="Times New Roman"/>
        </w:rPr>
        <w:t>BNF</w:t>
      </w:r>
      <w:r w:rsidRPr="007E7EB4">
        <w:rPr>
          <w:rFonts w:hint="eastAsia"/>
        </w:rPr>
        <w:t>)元语法符号表示法的一种扩展。</w:t>
      </w:r>
      <w:r>
        <w:rPr>
          <w:rFonts w:hint="eastAsia"/>
        </w:rPr>
        <w:t>本文通过对公式的文法结构进行分析，设计出了响应的</w:t>
      </w:r>
      <w:r w:rsidRPr="0061696E">
        <w:rPr>
          <w:rFonts w:ascii="Times New Roman" w:hAnsi="Times New Roman"/>
        </w:rPr>
        <w:t>EBNF</w:t>
      </w:r>
      <w:r>
        <w:rPr>
          <w:rFonts w:hint="eastAsia"/>
        </w:rPr>
        <w:t>范式。</w:t>
      </w:r>
    </w:p>
    <w:p w14:paraId="4CED18F0" w14:textId="2F8F7D88" w:rsidR="007E7EB4" w:rsidRPr="004D2555" w:rsidRDefault="007E7EB4" w:rsidP="004D2555">
      <w:pPr>
        <w:pStyle w:val="2"/>
      </w:pPr>
      <w:bookmarkStart w:id="7" w:name="_Toc60301427"/>
      <w:r w:rsidRPr="004D2555">
        <w:rPr>
          <w:rFonts w:hint="eastAsia"/>
        </w:rPr>
        <w:t>2</w:t>
      </w:r>
      <w:r w:rsidRPr="004D2555">
        <w:t>.2</w:t>
      </w:r>
      <w:r w:rsidR="004D2555">
        <w:rPr>
          <w:rFonts w:hint="eastAsia"/>
        </w:rPr>
        <w:t>确定的</w:t>
      </w:r>
      <w:r w:rsidRPr="004D2555">
        <w:rPr>
          <w:rFonts w:hint="eastAsia"/>
        </w:rPr>
        <w:t>有穷自动机</w:t>
      </w:r>
      <w:r w:rsidRPr="004D2555">
        <w:rPr>
          <w:rFonts w:hint="eastAsia"/>
        </w:rPr>
        <w:t>(</w:t>
      </w:r>
      <w:r w:rsidRPr="004D2555">
        <w:t>DFA)</w:t>
      </w:r>
      <w:bookmarkEnd w:id="7"/>
    </w:p>
    <w:p w14:paraId="2492B5D6" w14:textId="182F9617" w:rsidR="007E7EB4" w:rsidRDefault="004D2555" w:rsidP="00CF2ED6">
      <w:pPr>
        <w:pStyle w:val="af2"/>
      </w:pPr>
      <w:r>
        <w:rPr>
          <w:rFonts w:hint="eastAsia"/>
        </w:rPr>
        <w:t>有穷自动机（也成有限自动机）作为一种识别装置，能够准确地识别正规集，即识别正规文法所定义的语言和正规式所表示的集合。有穷自动机分为两种：确定的有穷自动机</w:t>
      </w:r>
      <w:r w:rsidRPr="0061696E">
        <w:rPr>
          <w:rFonts w:ascii="Times New Roman" w:hAnsi="Times New Roman"/>
        </w:rPr>
        <w:t>（</w:t>
      </w:r>
      <w:r w:rsidR="0061696E" w:rsidRPr="0061696E">
        <w:rPr>
          <w:rFonts w:ascii="Times New Roman" w:hAnsi="Times New Roman"/>
        </w:rPr>
        <w:t>Deterministic Finite Automata</w:t>
      </w:r>
      <w:r w:rsidR="0061696E" w:rsidRPr="0061696E">
        <w:rPr>
          <w:rFonts w:ascii="Times New Roman" w:hAnsi="Times New Roman"/>
        </w:rPr>
        <w:t>，</w:t>
      </w:r>
      <w:r w:rsidR="0061696E" w:rsidRPr="0061696E">
        <w:rPr>
          <w:rFonts w:ascii="Times New Roman" w:hAnsi="Times New Roman"/>
        </w:rPr>
        <w:t>DFA</w:t>
      </w:r>
      <w:r w:rsidRPr="0061696E">
        <w:rPr>
          <w:rFonts w:ascii="Times New Roman" w:hAnsi="Times New Roman"/>
        </w:rPr>
        <w:t>）</w:t>
      </w:r>
      <w:r w:rsidR="0061696E">
        <w:rPr>
          <w:rFonts w:hint="eastAsia"/>
        </w:rPr>
        <w:t>和不确定的有穷自动机（</w:t>
      </w:r>
      <w:r w:rsidR="0061696E" w:rsidRPr="0061696E">
        <w:rPr>
          <w:rFonts w:ascii="Times New Roman" w:hAnsi="Times New Roman"/>
        </w:rPr>
        <w:t>Nondeterministic Finite Automata</w:t>
      </w:r>
      <w:r w:rsidR="0061696E" w:rsidRPr="0061696E">
        <w:rPr>
          <w:rFonts w:ascii="Times New Roman" w:hAnsi="Times New Roman"/>
        </w:rPr>
        <w:t>，</w:t>
      </w:r>
      <w:r w:rsidR="0061696E" w:rsidRPr="0061696E">
        <w:rPr>
          <w:rFonts w:ascii="Times New Roman" w:hAnsi="Times New Roman"/>
        </w:rPr>
        <w:t>NFA</w:t>
      </w:r>
      <w:r w:rsidR="0061696E">
        <w:rPr>
          <w:rFonts w:hint="eastAsia"/>
        </w:rPr>
        <w:t>），本次课程设计主要采用了确定的有穷自动机。</w:t>
      </w:r>
    </w:p>
    <w:p w14:paraId="749DAE51" w14:textId="53F8829F" w:rsidR="0061696E" w:rsidRDefault="0061696E" w:rsidP="00CF2ED6">
      <w:pPr>
        <w:pStyle w:val="af2"/>
      </w:pPr>
      <w:r>
        <w:rPr>
          <w:rFonts w:hint="eastAsia"/>
        </w:rPr>
        <w:t>一个确定的有穷自动机包括三种状态：</w:t>
      </w:r>
    </w:p>
    <w:p w14:paraId="7FB7F143" w14:textId="76E4AFFB" w:rsidR="0061696E" w:rsidRDefault="0061696E" w:rsidP="0061696E">
      <w:pPr>
        <w:pStyle w:val="af2"/>
        <w:numPr>
          <w:ilvl w:val="0"/>
          <w:numId w:val="13"/>
        </w:numPr>
      </w:pPr>
      <w:r>
        <w:rPr>
          <w:rFonts w:hint="eastAsia"/>
        </w:rPr>
        <w:t>初始状态（</w:t>
      </w:r>
      <w:r w:rsidRPr="0061696E">
        <w:rPr>
          <w:rFonts w:ascii="Times New Roman" w:hAnsi="Times New Roman"/>
        </w:rPr>
        <w:t>initial state</w:t>
      </w:r>
      <w:r>
        <w:rPr>
          <w:rFonts w:hint="eastAsia"/>
        </w:rPr>
        <w:t>）：自动机的开始状态</w:t>
      </w:r>
    </w:p>
    <w:p w14:paraId="0E232F92" w14:textId="7C16FD65" w:rsidR="0061696E" w:rsidRDefault="0061696E" w:rsidP="0061696E">
      <w:pPr>
        <w:pStyle w:val="af2"/>
        <w:numPr>
          <w:ilvl w:val="0"/>
          <w:numId w:val="13"/>
        </w:numPr>
      </w:pPr>
      <w:r>
        <w:rPr>
          <w:rFonts w:hint="eastAsia"/>
        </w:rPr>
        <w:t>终止状态（</w:t>
      </w:r>
      <w:r w:rsidRPr="0061696E">
        <w:rPr>
          <w:rFonts w:ascii="Times New Roman" w:hAnsi="Times New Roman"/>
        </w:rPr>
        <w:t>final state</w:t>
      </w:r>
      <w:r>
        <w:rPr>
          <w:rFonts w:hint="eastAsia"/>
        </w:rPr>
        <w:t>）：一个DFA至少有一个终止状态</w:t>
      </w:r>
    </w:p>
    <w:p w14:paraId="1903FF9C" w14:textId="2A8BFE7A" w:rsidR="0061696E" w:rsidRDefault="0061696E" w:rsidP="0061696E">
      <w:pPr>
        <w:pStyle w:val="af2"/>
        <w:numPr>
          <w:ilvl w:val="0"/>
          <w:numId w:val="13"/>
        </w:numPr>
      </w:pPr>
      <w:r>
        <w:rPr>
          <w:rFonts w:hint="eastAsia"/>
        </w:rPr>
        <w:t>中间状态</w:t>
      </w:r>
    </w:p>
    <w:p w14:paraId="31AA054D" w14:textId="77777777" w:rsidR="00A81B1D" w:rsidRDefault="0061696E" w:rsidP="00A81B1D">
      <w:pPr>
        <w:pStyle w:val="af0"/>
        <w:keepNext/>
        <w:jc w:val="center"/>
      </w:pPr>
      <w:r>
        <w:rPr>
          <w:noProof/>
        </w:rPr>
        <w:drawing>
          <wp:inline distT="0" distB="0" distL="0" distR="0" wp14:anchorId="6CC9CFFB" wp14:editId="6C77554B">
            <wp:extent cx="1905640" cy="89725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13">
                      <a:extLst>
                        <a:ext uri="{28A0092B-C50C-407E-A947-70E740481C1C}">
                          <a14:useLocalDpi xmlns:a14="http://schemas.microsoft.com/office/drawing/2010/main" val="0"/>
                        </a:ext>
                      </a:extLst>
                    </a:blip>
                    <a:srcRect t="1" r="15185" b="-3573"/>
                    <a:stretch/>
                  </pic:blipFill>
                  <pic:spPr bwMode="auto">
                    <a:xfrm>
                      <a:off x="0" y="0"/>
                      <a:ext cx="1956076" cy="921003"/>
                    </a:xfrm>
                    <a:prstGeom prst="rect">
                      <a:avLst/>
                    </a:prstGeom>
                    <a:noFill/>
                    <a:ln>
                      <a:noFill/>
                    </a:ln>
                    <a:extLst>
                      <a:ext uri="{53640926-AAD7-44D8-BBD7-CCE9431645EC}">
                        <a14:shadowObscured xmlns:a14="http://schemas.microsoft.com/office/drawing/2010/main"/>
                      </a:ext>
                    </a:extLst>
                  </pic:spPr>
                </pic:pic>
              </a:graphicData>
            </a:graphic>
          </wp:inline>
        </w:drawing>
      </w:r>
    </w:p>
    <w:p w14:paraId="5681536D" w14:textId="2B398795" w:rsidR="0061696E" w:rsidRDefault="00A81B1D" w:rsidP="00A81B1D">
      <w:pPr>
        <w:pStyle w:val="af1"/>
      </w:pPr>
      <w:r>
        <w:rPr>
          <w:rFonts w:hint="eastAsia"/>
        </w:rPr>
        <w:t>图</w:t>
      </w:r>
      <w:r>
        <w:rPr>
          <w:rFonts w:hint="eastAsia"/>
        </w:rPr>
        <w:t>2</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2 \* ARABIC</w:instrText>
      </w:r>
      <w:r>
        <w:instrText xml:space="preserve"> </w:instrText>
      </w:r>
      <w:r>
        <w:fldChar w:fldCharType="separate"/>
      </w:r>
      <w:r>
        <w:rPr>
          <w:noProof/>
        </w:rPr>
        <w:t>1</w:t>
      </w:r>
      <w:r>
        <w:fldChar w:fldCharType="end"/>
      </w:r>
      <w:r>
        <w:t xml:space="preserve"> </w:t>
      </w:r>
      <w:r>
        <w:rPr>
          <w:rFonts w:hint="eastAsia"/>
        </w:rPr>
        <w:t>DFA</w:t>
      </w:r>
      <w:r>
        <w:rPr>
          <w:rFonts w:hint="eastAsia"/>
        </w:rPr>
        <w:t>图</w:t>
      </w:r>
    </w:p>
    <w:p w14:paraId="6971EACD" w14:textId="5F504E79" w:rsidR="0061696E" w:rsidRDefault="0061696E" w:rsidP="0061696E">
      <w:pPr>
        <w:pStyle w:val="2"/>
      </w:pPr>
      <w:bookmarkStart w:id="8" w:name="_Toc60301428"/>
      <w:r>
        <w:rPr>
          <w:rFonts w:hint="eastAsia"/>
        </w:rPr>
        <w:t>2</w:t>
      </w:r>
      <w:r>
        <w:t>.3</w:t>
      </w:r>
      <w:r w:rsidRPr="007E7EB4">
        <w:rPr>
          <w:rFonts w:hint="eastAsia"/>
        </w:rPr>
        <w:t>词法分析程序和语法分析程序的接口方式</w:t>
      </w:r>
      <w:bookmarkEnd w:id="8"/>
    </w:p>
    <w:p w14:paraId="2F92A7C2" w14:textId="06BA402C" w:rsidR="00A40A46" w:rsidRDefault="00A40A46" w:rsidP="00A40A46">
      <w:pPr>
        <w:pStyle w:val="af2"/>
      </w:pPr>
      <w:r w:rsidRPr="00A40A46">
        <w:t>词法分析工作可以是独立的一遍,把字符流的源程序变为单词序列,输出到一个中间文件,这个文件作为语法分析程序的输入而继续编译过程。</w:t>
      </w:r>
      <w:r>
        <w:rPr>
          <w:rFonts w:hint="eastAsia"/>
        </w:rPr>
        <w:t>然而，</w:t>
      </w:r>
      <w:r w:rsidRPr="00A40A46">
        <w:t>更一般情况</w:t>
      </w:r>
      <w:r>
        <w:rPr>
          <w:rFonts w:hint="eastAsia"/>
        </w:rPr>
        <w:t>是将</w:t>
      </w:r>
      <w:r w:rsidRPr="00A40A46">
        <w:t>将词法分析程序设计成一个子程序,每当语法分析程序需要一个单词时,则调该子程序。词法分析程序每得到一次调用,便从源程序文件中读入一些字符,直到识别出一个单词,或说直到下一个单词的第一个字符为止。这种设计方案中,词法分析程序和语法分析程序放在同一遍里,</w:t>
      </w:r>
      <w:r w:rsidRPr="00A40A46">
        <w:lastRenderedPageBreak/>
        <w:t>省掉中间文件或存储区</w:t>
      </w:r>
      <w:r>
        <w:rPr>
          <w:rFonts w:hint="eastAsia"/>
        </w:rPr>
        <w:t>。</w:t>
      </w:r>
    </w:p>
    <w:p w14:paraId="323C914E" w14:textId="0E836064" w:rsidR="00A40A46" w:rsidRPr="00A40A46" w:rsidRDefault="00A40A46" w:rsidP="00A40A46">
      <w:pPr>
        <w:pStyle w:val="af2"/>
      </w:pPr>
      <w:r>
        <w:rPr>
          <w:rFonts w:hint="eastAsia"/>
        </w:rPr>
        <w:t>本文采用的第一种方式，即把</w:t>
      </w:r>
      <w:r w:rsidRPr="00A40A46">
        <w:t>字符流的源程序变为单词序列</w:t>
      </w:r>
      <w:r>
        <w:rPr>
          <w:rFonts w:hint="eastAsia"/>
        </w:rPr>
        <w:t>，存储在内存中。</w:t>
      </w:r>
    </w:p>
    <w:p w14:paraId="035DA784" w14:textId="77777777" w:rsidR="00D91E06" w:rsidRPr="00AA2394" w:rsidRDefault="00D91E06" w:rsidP="003B0C72">
      <w:pPr>
        <w:pStyle w:val="1"/>
      </w:pPr>
      <w:bookmarkStart w:id="9" w:name="_Toc60301429"/>
      <w:r w:rsidRPr="00AA2394">
        <w:t xml:space="preserve">3 </w:t>
      </w:r>
      <w:r w:rsidRPr="00AA2394">
        <w:rPr>
          <w:rFonts w:hint="eastAsia"/>
        </w:rPr>
        <w:t>总体设计</w:t>
      </w:r>
      <w:bookmarkEnd w:id="9"/>
    </w:p>
    <w:p w14:paraId="5E887321" w14:textId="58D29D80" w:rsidR="007E7EB4" w:rsidRDefault="002835B1" w:rsidP="00CF2ED6">
      <w:pPr>
        <w:pStyle w:val="af2"/>
      </w:pPr>
      <w:r>
        <w:rPr>
          <w:rFonts w:hint="eastAsia"/>
        </w:rPr>
        <w:t>采用面向对象的设计方法，将编译执行过程封装为一个Calculate类，实现对输入字符串的词法分析、语法分析、前缀表达式和后缀表达式的计算以及出错处理；界面类</w:t>
      </w:r>
      <w:r>
        <w:t>Ui_Form</w:t>
      </w:r>
      <w:r>
        <w:rPr>
          <w:rFonts w:hint="eastAsia"/>
        </w:rPr>
        <w:t>通过QtDesigner工具设计以及Pyuic自动生成，包括界面布局以及控件的基本属性。主界面类（界面逻辑）My</w:t>
      </w:r>
      <w:r>
        <w:t>_ui</w:t>
      </w:r>
      <w:r>
        <w:rPr>
          <w:rFonts w:hint="eastAsia"/>
        </w:rPr>
        <w:t>通过继承Ui</w:t>
      </w:r>
      <w:r>
        <w:t>_Form</w:t>
      </w:r>
      <w:r>
        <w:rPr>
          <w:rFonts w:hint="eastAsia"/>
        </w:rPr>
        <w:t>类，可直接使用其父类的控件，当界面布局发生变化，或者控件变动时，只需修改Ui</w:t>
      </w:r>
      <w:r>
        <w:t>_Form</w:t>
      </w:r>
      <w:r>
        <w:rPr>
          <w:rFonts w:hint="eastAsia"/>
        </w:rPr>
        <w:t>类即可。主界面类实现了基本的按钮点击事件，通过调用计算器类Calculator，可以对用户输入的文本进行处理，实时显示在界面上。具体的UML类图如下：</w:t>
      </w:r>
    </w:p>
    <w:p w14:paraId="3ECAAC0A" w14:textId="77777777" w:rsidR="001F2246" w:rsidRDefault="002835B1" w:rsidP="001F2246">
      <w:pPr>
        <w:pStyle w:val="af0"/>
        <w:keepNext/>
      </w:pPr>
      <w:r>
        <w:rPr>
          <w:noProof/>
        </w:rPr>
        <w:drawing>
          <wp:inline distT="0" distB="0" distL="0" distR="0" wp14:anchorId="57A826AA" wp14:editId="6C16D720">
            <wp:extent cx="5940425" cy="343154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431540"/>
                    </a:xfrm>
                    <a:prstGeom prst="rect">
                      <a:avLst/>
                    </a:prstGeom>
                  </pic:spPr>
                </pic:pic>
              </a:graphicData>
            </a:graphic>
          </wp:inline>
        </w:drawing>
      </w:r>
    </w:p>
    <w:p w14:paraId="22F11769" w14:textId="5DB4AB16" w:rsidR="002835B1" w:rsidRPr="001F2246" w:rsidRDefault="001F2246" w:rsidP="00A81B1D">
      <w:pPr>
        <w:pStyle w:val="af1"/>
      </w:pPr>
      <w:r>
        <w:rPr>
          <w:rFonts w:hint="eastAsia"/>
        </w:rPr>
        <w:t>图</w:t>
      </w:r>
      <w:r>
        <w:rPr>
          <w:rFonts w:hint="eastAsia"/>
        </w:rPr>
        <w:t>3</w:t>
      </w:r>
      <w:r w:rsidR="00AE2FBE">
        <w:t>-</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40A46">
        <w:rPr>
          <w:noProof/>
        </w:rPr>
        <w:t>1</w:t>
      </w:r>
      <w:r>
        <w:fldChar w:fldCharType="end"/>
      </w:r>
      <w:r w:rsidR="00AE2FBE">
        <w:t xml:space="preserve"> </w:t>
      </w:r>
      <w:r>
        <w:rPr>
          <w:rFonts w:hint="eastAsia"/>
        </w:rPr>
        <w:t>UML</w:t>
      </w:r>
      <w:r>
        <w:rPr>
          <w:rFonts w:hint="eastAsia"/>
        </w:rPr>
        <w:t>类图</w:t>
      </w:r>
    </w:p>
    <w:p w14:paraId="06D45357" w14:textId="1EFDCA0E" w:rsidR="002835B1" w:rsidRDefault="002835B1" w:rsidP="00CF2ED6">
      <w:pPr>
        <w:pStyle w:val="af2"/>
      </w:pPr>
      <w:r>
        <w:rPr>
          <w:rFonts w:hint="eastAsia"/>
        </w:rPr>
        <w:t>其中计算器类中进行词法、语法分析遇到错误时，会抛出自定义的异常，主界面类捕获异常，实时显示在界面上。其中异常种类如图</w:t>
      </w:r>
      <w:r w:rsidR="00A81B1D">
        <w:t>3-2</w:t>
      </w:r>
      <w:r>
        <w:rPr>
          <w:rFonts w:hint="eastAsia"/>
        </w:rPr>
        <w:t>所示：</w:t>
      </w:r>
    </w:p>
    <w:p w14:paraId="3DD4CBF1" w14:textId="77777777" w:rsidR="004D2555" w:rsidRDefault="002835B1" w:rsidP="004D2555">
      <w:pPr>
        <w:pStyle w:val="af0"/>
        <w:keepNext/>
      </w:pPr>
      <w:r w:rsidRPr="00AE2FBE">
        <w:rPr>
          <w:rFonts w:hint="eastAsia"/>
          <w:noProof/>
        </w:rPr>
        <w:lastRenderedPageBreak/>
        <w:drawing>
          <wp:inline distT="0" distB="0" distL="0" distR="0" wp14:anchorId="4E897190" wp14:editId="136DFFEC">
            <wp:extent cx="5940425" cy="2106930"/>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2106930"/>
                    </a:xfrm>
                    <a:prstGeom prst="rect">
                      <a:avLst/>
                    </a:prstGeom>
                    <a:noFill/>
                    <a:ln>
                      <a:noFill/>
                    </a:ln>
                  </pic:spPr>
                </pic:pic>
              </a:graphicData>
            </a:graphic>
          </wp:inline>
        </w:drawing>
      </w:r>
    </w:p>
    <w:p w14:paraId="33A4C72F" w14:textId="4A5B6BA6" w:rsidR="002835B1" w:rsidRDefault="004D2555" w:rsidP="00A81B1D">
      <w:pPr>
        <w:pStyle w:val="af1"/>
      </w:pPr>
      <w:r>
        <w:rPr>
          <w:rFonts w:hint="eastAsia"/>
        </w:rPr>
        <w:t>图</w:t>
      </w:r>
      <w:r>
        <w:rPr>
          <w:rFonts w:hint="eastAsia"/>
        </w:rPr>
        <w:t>3</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A40A46">
        <w:rPr>
          <w:noProof/>
        </w:rPr>
        <w:t>2</w:t>
      </w:r>
      <w:r>
        <w:fldChar w:fldCharType="end"/>
      </w:r>
      <w:r>
        <w:t xml:space="preserve"> </w:t>
      </w:r>
      <w:r>
        <w:rPr>
          <w:rFonts w:hint="eastAsia"/>
        </w:rPr>
        <w:t>异常类图</w:t>
      </w:r>
    </w:p>
    <w:p w14:paraId="3559B3D6" w14:textId="53ADFF93" w:rsidR="00A40A46" w:rsidRDefault="00A81B1D" w:rsidP="00A40A46">
      <w:pPr>
        <w:keepNext/>
      </w:pPr>
      <w:r>
        <w:object w:dxaOrig="11243" w:dyaOrig="7842" w14:anchorId="6B8F2F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25.7pt" o:ole="">
            <v:imagedata r:id="rId16" o:title=""/>
          </v:shape>
          <o:OLEObject Type="Embed" ProgID="Visio.Drawing.15" ShapeID="_x0000_i1025" DrawAspect="Content" ObjectID="_1671012144" r:id="rId17"/>
        </w:object>
      </w:r>
    </w:p>
    <w:p w14:paraId="7A5CF31C" w14:textId="35DD09D3" w:rsidR="00A40A46" w:rsidRDefault="00A40A46" w:rsidP="00A81B1D">
      <w:pPr>
        <w:pStyle w:val="af1"/>
      </w:pPr>
      <w:r>
        <w:rPr>
          <w:rFonts w:hint="eastAsia"/>
        </w:rPr>
        <w:t>图</w:t>
      </w:r>
      <w:r>
        <w:rPr>
          <w:rFonts w:hint="eastAsia"/>
        </w:rPr>
        <w:t>3</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3</w:t>
      </w:r>
      <w:r>
        <w:fldChar w:fldCharType="end"/>
      </w:r>
      <w:r>
        <w:t xml:space="preserve"> </w:t>
      </w:r>
      <w:r>
        <w:rPr>
          <w:rFonts w:hint="eastAsia"/>
        </w:rPr>
        <w:t>计算器类数据流图</w:t>
      </w:r>
    </w:p>
    <w:p w14:paraId="7BCEB83E" w14:textId="080F3608" w:rsidR="008A7B5F" w:rsidRPr="008A7B5F" w:rsidRDefault="008A7B5F" w:rsidP="008A7B5F">
      <w:pPr>
        <w:pStyle w:val="af2"/>
      </w:pPr>
      <w:r>
        <w:rPr>
          <w:rFonts w:hint="eastAsia"/>
        </w:rPr>
        <w:t>用户输出字符串的数据流图如图3</w:t>
      </w:r>
      <w:r>
        <w:t>.3</w:t>
      </w:r>
      <w:r>
        <w:rPr>
          <w:rFonts w:hint="eastAsia"/>
        </w:rPr>
        <w:t>所示，通过词法分析转换成tokens并存在table中，同时判断是否为赋值语句，并把每个单词类型存在dic中，tokens经过语法分析判断是否符合文法规则，如果不符合文法规则则抛出异常，符合即执行下一步：前缀、后缀表达式的转换，结合是否为赋值语句，把计算结果存在待赋值的标识符里，最终把计算结果输出到界面中。</w:t>
      </w:r>
    </w:p>
    <w:p w14:paraId="0FA615AA" w14:textId="77777777" w:rsidR="00D91E06" w:rsidRPr="00AA2394" w:rsidRDefault="00D91E06" w:rsidP="003B0C72">
      <w:pPr>
        <w:pStyle w:val="1"/>
      </w:pPr>
      <w:bookmarkStart w:id="10" w:name="_Toc60301430"/>
      <w:r w:rsidRPr="00AA2394">
        <w:lastRenderedPageBreak/>
        <w:t xml:space="preserve">4 </w:t>
      </w:r>
      <w:r w:rsidRPr="00AA2394">
        <w:rPr>
          <w:rFonts w:hint="eastAsia"/>
        </w:rPr>
        <w:t>详细设计</w:t>
      </w:r>
      <w:bookmarkEnd w:id="10"/>
    </w:p>
    <w:p w14:paraId="2F66349C" w14:textId="5728B830" w:rsidR="00436149" w:rsidRDefault="00436149" w:rsidP="004D2555">
      <w:pPr>
        <w:pStyle w:val="2"/>
      </w:pPr>
      <w:bookmarkStart w:id="11" w:name="_Toc60301431"/>
      <w:r>
        <w:t>4.1</w:t>
      </w:r>
      <w:r>
        <w:rPr>
          <w:rFonts w:hint="eastAsia"/>
        </w:rPr>
        <w:t>异常类</w:t>
      </w:r>
      <w:bookmarkEnd w:id="11"/>
    </w:p>
    <w:p w14:paraId="2E421D11" w14:textId="0CF3B0FD" w:rsidR="00436149" w:rsidRDefault="00436149" w:rsidP="00CF2ED6">
      <w:pPr>
        <w:pStyle w:val="af2"/>
      </w:pPr>
      <w:r>
        <w:rPr>
          <w:rFonts w:hint="eastAsia"/>
        </w:rPr>
        <w:t>定义异常基类(</w:t>
      </w:r>
      <w:r>
        <w:t>BaseError)</w:t>
      </w:r>
      <w:r>
        <w:rPr>
          <w:rFonts w:hint="eastAsia"/>
        </w:rPr>
        <w:t>，其中初始化参数为位置(position,默认为</w:t>
      </w:r>
      <w:r>
        <w:t>0)</w:t>
      </w:r>
      <w:r>
        <w:rPr>
          <w:rFonts w:hint="eastAsia"/>
        </w:rPr>
        <w:t>以及出错字符(char,默认为None</w:t>
      </w:r>
      <w:r>
        <w:t>)</w:t>
      </w:r>
      <w:r>
        <w:rPr>
          <w:rFonts w:hint="eastAsia"/>
        </w:rPr>
        <w:t>。其子类通过继承BaseError类，实现了这两个参数的传值，每个子类都有不同的错误声明，体现在_</w:t>
      </w:r>
      <w:r>
        <w:t>_str__()</w:t>
      </w:r>
      <w:r>
        <w:rPr>
          <w:rFonts w:hint="eastAsia"/>
        </w:rPr>
        <w:t>函数中，具体的异常及声明如下表：</w:t>
      </w:r>
    </w:p>
    <w:p w14:paraId="795A5621" w14:textId="616BEB3E" w:rsidR="008A7B5F" w:rsidRDefault="008A7B5F" w:rsidP="00A81B1D">
      <w:pPr>
        <w:pStyle w:val="af1"/>
      </w:pPr>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Pr>
          <w:noProof/>
        </w:rPr>
        <w:t>1</w:t>
      </w:r>
      <w:r>
        <w:fldChar w:fldCharType="end"/>
      </w:r>
      <w:r>
        <w:t xml:space="preserve"> </w:t>
      </w:r>
      <w:r>
        <w:rPr>
          <w:rFonts w:hint="eastAsia"/>
        </w:rPr>
        <w:t>异常类表</w:t>
      </w:r>
    </w:p>
    <w:tbl>
      <w:tblPr>
        <w:tblStyle w:val="ad"/>
        <w:tblW w:w="0" w:type="auto"/>
        <w:tblBorders>
          <w:left w:val="none" w:sz="0" w:space="0" w:color="auto"/>
        </w:tblBorders>
        <w:tblLook w:val="04A0" w:firstRow="1" w:lastRow="0" w:firstColumn="1" w:lastColumn="0" w:noHBand="0" w:noVBand="1"/>
      </w:tblPr>
      <w:tblGrid>
        <w:gridCol w:w="2410"/>
        <w:gridCol w:w="2126"/>
        <w:gridCol w:w="4809"/>
      </w:tblGrid>
      <w:tr w:rsidR="00436149" w14:paraId="5802DD6D" w14:textId="77777777" w:rsidTr="00E95BEA">
        <w:tc>
          <w:tcPr>
            <w:tcW w:w="2410" w:type="dxa"/>
            <w:tcBorders>
              <w:top w:val="single" w:sz="12" w:space="0" w:color="auto"/>
              <w:bottom w:val="single" w:sz="12" w:space="0" w:color="auto"/>
              <w:right w:val="nil"/>
            </w:tcBorders>
          </w:tcPr>
          <w:p w14:paraId="27B3B8A2" w14:textId="31A1CDAE" w:rsidR="00436149" w:rsidRDefault="00436149" w:rsidP="00E95BEA">
            <w:pPr>
              <w:spacing w:line="400" w:lineRule="exact"/>
              <w:ind w:firstLineChars="0" w:firstLine="0"/>
              <w:jc w:val="left"/>
              <w:rPr>
                <w:sz w:val="24"/>
                <w:szCs w:val="24"/>
              </w:rPr>
            </w:pPr>
            <w:r>
              <w:rPr>
                <w:rFonts w:hint="eastAsia"/>
                <w:sz w:val="24"/>
                <w:szCs w:val="24"/>
              </w:rPr>
              <w:t>异常类名</w:t>
            </w:r>
          </w:p>
        </w:tc>
        <w:tc>
          <w:tcPr>
            <w:tcW w:w="2126" w:type="dxa"/>
            <w:tcBorders>
              <w:top w:val="single" w:sz="12" w:space="0" w:color="auto"/>
              <w:left w:val="nil"/>
              <w:bottom w:val="single" w:sz="12" w:space="0" w:color="auto"/>
              <w:right w:val="nil"/>
            </w:tcBorders>
          </w:tcPr>
          <w:p w14:paraId="34BEF9AA" w14:textId="1B5CD995" w:rsidR="00436149" w:rsidRDefault="00436149" w:rsidP="00E95BEA">
            <w:pPr>
              <w:spacing w:line="400" w:lineRule="exact"/>
              <w:ind w:firstLineChars="0" w:firstLine="0"/>
              <w:rPr>
                <w:sz w:val="24"/>
                <w:szCs w:val="24"/>
              </w:rPr>
            </w:pPr>
            <w:r>
              <w:rPr>
                <w:rFonts w:hint="eastAsia"/>
                <w:sz w:val="24"/>
                <w:szCs w:val="24"/>
              </w:rPr>
              <w:t>异常种类</w:t>
            </w:r>
          </w:p>
        </w:tc>
        <w:tc>
          <w:tcPr>
            <w:tcW w:w="4809" w:type="dxa"/>
            <w:tcBorders>
              <w:top w:val="single" w:sz="12" w:space="0" w:color="auto"/>
              <w:left w:val="nil"/>
              <w:bottom w:val="single" w:sz="12" w:space="0" w:color="auto"/>
              <w:right w:val="nil"/>
            </w:tcBorders>
          </w:tcPr>
          <w:p w14:paraId="1D7CCE4B" w14:textId="1C19746B" w:rsidR="00436149" w:rsidRDefault="00436149" w:rsidP="00E95BEA">
            <w:pPr>
              <w:spacing w:line="400" w:lineRule="exact"/>
              <w:ind w:firstLineChars="0" w:firstLine="0"/>
              <w:rPr>
                <w:sz w:val="24"/>
                <w:szCs w:val="24"/>
              </w:rPr>
            </w:pPr>
            <w:r>
              <w:rPr>
                <w:rFonts w:hint="eastAsia"/>
                <w:sz w:val="24"/>
                <w:szCs w:val="24"/>
              </w:rPr>
              <w:t>错误声明</w:t>
            </w:r>
          </w:p>
        </w:tc>
      </w:tr>
      <w:tr w:rsidR="00436149" w14:paraId="7C8BEF00" w14:textId="77777777" w:rsidTr="00E95BEA">
        <w:tc>
          <w:tcPr>
            <w:tcW w:w="2410" w:type="dxa"/>
            <w:tcBorders>
              <w:top w:val="single" w:sz="12" w:space="0" w:color="auto"/>
              <w:bottom w:val="nil"/>
              <w:right w:val="nil"/>
            </w:tcBorders>
          </w:tcPr>
          <w:p w14:paraId="00F571B3" w14:textId="21A4CA64" w:rsidR="00436149" w:rsidRDefault="00436149" w:rsidP="00E95BEA">
            <w:pPr>
              <w:spacing w:line="400" w:lineRule="exact"/>
              <w:ind w:firstLineChars="0" w:firstLine="0"/>
              <w:jc w:val="left"/>
              <w:rPr>
                <w:sz w:val="24"/>
                <w:szCs w:val="24"/>
              </w:rPr>
            </w:pPr>
            <w:r>
              <w:rPr>
                <w:rFonts w:hint="eastAsia"/>
                <w:sz w:val="24"/>
                <w:szCs w:val="24"/>
              </w:rPr>
              <w:t>PointError</w:t>
            </w:r>
          </w:p>
        </w:tc>
        <w:tc>
          <w:tcPr>
            <w:tcW w:w="2126" w:type="dxa"/>
            <w:tcBorders>
              <w:top w:val="single" w:sz="12" w:space="0" w:color="auto"/>
              <w:left w:val="nil"/>
              <w:bottom w:val="nil"/>
              <w:right w:val="nil"/>
            </w:tcBorders>
          </w:tcPr>
          <w:p w14:paraId="63177DFF" w14:textId="5BF4E3C5" w:rsidR="00436149" w:rsidRDefault="00436149" w:rsidP="00E95BEA">
            <w:pPr>
              <w:spacing w:line="400" w:lineRule="exact"/>
              <w:ind w:firstLineChars="0" w:firstLine="0"/>
              <w:rPr>
                <w:sz w:val="24"/>
                <w:szCs w:val="24"/>
              </w:rPr>
            </w:pPr>
            <w:r>
              <w:rPr>
                <w:rFonts w:hint="eastAsia"/>
                <w:sz w:val="24"/>
                <w:szCs w:val="24"/>
              </w:rPr>
              <w:t>小数点出错</w:t>
            </w:r>
          </w:p>
        </w:tc>
        <w:tc>
          <w:tcPr>
            <w:tcW w:w="4809" w:type="dxa"/>
            <w:tcBorders>
              <w:top w:val="single" w:sz="12" w:space="0" w:color="auto"/>
              <w:left w:val="nil"/>
              <w:bottom w:val="nil"/>
              <w:right w:val="nil"/>
            </w:tcBorders>
          </w:tcPr>
          <w:p w14:paraId="174992A8" w14:textId="1DD46754" w:rsidR="00436149" w:rsidRDefault="00436149" w:rsidP="00E95BEA">
            <w:pPr>
              <w:spacing w:line="400" w:lineRule="exact"/>
              <w:ind w:firstLineChars="0" w:firstLine="0"/>
              <w:rPr>
                <w:sz w:val="24"/>
                <w:szCs w:val="24"/>
              </w:rPr>
            </w:pPr>
            <w:r w:rsidRPr="00436149">
              <w:rPr>
                <w:rFonts w:hint="eastAsia"/>
                <w:sz w:val="24"/>
                <w:szCs w:val="24"/>
              </w:rPr>
              <w:t>词法分析出错，位置</w:t>
            </w:r>
            <w:r>
              <w:rPr>
                <w:rFonts w:hint="eastAsia"/>
                <w:sz w:val="24"/>
                <w:szCs w:val="24"/>
              </w:rPr>
              <w:t>x</w:t>
            </w:r>
            <w:r w:rsidRPr="00436149">
              <w:rPr>
                <w:rFonts w:hint="eastAsia"/>
                <w:sz w:val="24"/>
                <w:szCs w:val="24"/>
              </w:rPr>
              <w:t>，小数点错误</w:t>
            </w:r>
          </w:p>
        </w:tc>
      </w:tr>
      <w:tr w:rsidR="00436149" w14:paraId="45685EC0" w14:textId="77777777" w:rsidTr="00E95BEA">
        <w:tc>
          <w:tcPr>
            <w:tcW w:w="2410" w:type="dxa"/>
            <w:tcBorders>
              <w:top w:val="nil"/>
              <w:bottom w:val="nil"/>
              <w:right w:val="nil"/>
            </w:tcBorders>
          </w:tcPr>
          <w:p w14:paraId="1F5CC724" w14:textId="55E3C6B4" w:rsidR="00436149" w:rsidRPr="00436149" w:rsidRDefault="00436149" w:rsidP="00E95BEA">
            <w:pPr>
              <w:spacing w:line="400" w:lineRule="exact"/>
              <w:ind w:firstLineChars="0" w:firstLine="0"/>
              <w:jc w:val="left"/>
              <w:rPr>
                <w:sz w:val="24"/>
                <w:szCs w:val="24"/>
              </w:rPr>
            </w:pPr>
            <w:r>
              <w:rPr>
                <w:rFonts w:hint="eastAsia"/>
                <w:sz w:val="24"/>
                <w:szCs w:val="24"/>
              </w:rPr>
              <w:t>YufaError</w:t>
            </w:r>
          </w:p>
        </w:tc>
        <w:tc>
          <w:tcPr>
            <w:tcW w:w="2126" w:type="dxa"/>
            <w:tcBorders>
              <w:top w:val="nil"/>
              <w:left w:val="nil"/>
              <w:bottom w:val="nil"/>
              <w:right w:val="nil"/>
            </w:tcBorders>
          </w:tcPr>
          <w:p w14:paraId="45507889" w14:textId="1BF2CA0C" w:rsidR="00436149" w:rsidRDefault="00436149" w:rsidP="00E95BEA">
            <w:pPr>
              <w:spacing w:line="400" w:lineRule="exact"/>
              <w:ind w:firstLineChars="0" w:firstLine="0"/>
              <w:rPr>
                <w:sz w:val="24"/>
                <w:szCs w:val="24"/>
              </w:rPr>
            </w:pPr>
            <w:r>
              <w:rPr>
                <w:rFonts w:hint="eastAsia"/>
                <w:sz w:val="24"/>
                <w:szCs w:val="24"/>
              </w:rPr>
              <w:t>语法分析出错</w:t>
            </w:r>
          </w:p>
        </w:tc>
        <w:tc>
          <w:tcPr>
            <w:tcW w:w="4809" w:type="dxa"/>
            <w:tcBorders>
              <w:top w:val="nil"/>
              <w:left w:val="nil"/>
              <w:bottom w:val="nil"/>
              <w:right w:val="nil"/>
            </w:tcBorders>
          </w:tcPr>
          <w:p w14:paraId="3B2CEC0C" w14:textId="3237AF18" w:rsidR="00436149" w:rsidRDefault="00436149" w:rsidP="00E95BEA">
            <w:pPr>
              <w:spacing w:line="400" w:lineRule="exact"/>
              <w:ind w:firstLineChars="0" w:firstLine="0"/>
              <w:rPr>
                <w:sz w:val="24"/>
                <w:szCs w:val="24"/>
              </w:rPr>
            </w:pPr>
            <w:r w:rsidRPr="00436149">
              <w:rPr>
                <w:rFonts w:hint="eastAsia"/>
                <w:sz w:val="24"/>
                <w:szCs w:val="24"/>
              </w:rPr>
              <w:t>语法分析出错，错误位置</w:t>
            </w:r>
            <w:r>
              <w:rPr>
                <w:rFonts w:hint="eastAsia"/>
                <w:sz w:val="24"/>
                <w:szCs w:val="24"/>
              </w:rPr>
              <w:t>x</w:t>
            </w:r>
            <w:r>
              <w:rPr>
                <w:sz w:val="24"/>
                <w:szCs w:val="24"/>
              </w:rPr>
              <w:t>,</w:t>
            </w:r>
            <w:r>
              <w:rPr>
                <w:rFonts w:hint="eastAsia"/>
                <w:sz w:val="24"/>
                <w:szCs w:val="24"/>
              </w:rPr>
              <w:t>声明</w:t>
            </w:r>
            <w:r>
              <w:rPr>
                <w:rFonts w:hint="eastAsia"/>
                <w:sz w:val="24"/>
                <w:szCs w:val="24"/>
              </w:rPr>
              <w:t>x</w:t>
            </w:r>
          </w:p>
        </w:tc>
      </w:tr>
      <w:tr w:rsidR="00436149" w14:paraId="41084C5C" w14:textId="77777777" w:rsidTr="00E95BEA">
        <w:tc>
          <w:tcPr>
            <w:tcW w:w="2410" w:type="dxa"/>
            <w:tcBorders>
              <w:top w:val="nil"/>
              <w:left w:val="nil"/>
              <w:bottom w:val="nil"/>
              <w:right w:val="nil"/>
            </w:tcBorders>
          </w:tcPr>
          <w:p w14:paraId="5007D626" w14:textId="74CDCBA2" w:rsidR="00436149" w:rsidRDefault="00436149" w:rsidP="00E95BEA">
            <w:pPr>
              <w:spacing w:line="400" w:lineRule="exact"/>
              <w:ind w:firstLineChars="0" w:firstLine="0"/>
              <w:jc w:val="left"/>
              <w:rPr>
                <w:sz w:val="24"/>
                <w:szCs w:val="24"/>
              </w:rPr>
            </w:pPr>
            <w:r w:rsidRPr="00436149">
              <w:rPr>
                <w:sz w:val="24"/>
                <w:szCs w:val="24"/>
              </w:rPr>
              <w:t>EOFError</w:t>
            </w:r>
          </w:p>
        </w:tc>
        <w:tc>
          <w:tcPr>
            <w:tcW w:w="2126" w:type="dxa"/>
            <w:tcBorders>
              <w:top w:val="nil"/>
              <w:left w:val="nil"/>
              <w:bottom w:val="nil"/>
              <w:right w:val="nil"/>
            </w:tcBorders>
          </w:tcPr>
          <w:p w14:paraId="57AF46F2" w14:textId="155B69AB" w:rsidR="00436149" w:rsidRDefault="00436149" w:rsidP="00E95BEA">
            <w:pPr>
              <w:spacing w:line="400" w:lineRule="exact"/>
              <w:ind w:firstLineChars="0" w:firstLine="0"/>
              <w:rPr>
                <w:sz w:val="24"/>
                <w:szCs w:val="24"/>
              </w:rPr>
            </w:pPr>
            <w:r>
              <w:rPr>
                <w:rFonts w:hint="eastAsia"/>
                <w:sz w:val="24"/>
                <w:szCs w:val="24"/>
              </w:rPr>
              <w:t>括号不匹配</w:t>
            </w:r>
          </w:p>
        </w:tc>
        <w:tc>
          <w:tcPr>
            <w:tcW w:w="4809" w:type="dxa"/>
            <w:tcBorders>
              <w:top w:val="nil"/>
              <w:left w:val="nil"/>
              <w:bottom w:val="nil"/>
              <w:right w:val="nil"/>
            </w:tcBorders>
          </w:tcPr>
          <w:p w14:paraId="7A419544" w14:textId="4F740AE8" w:rsidR="00436149" w:rsidRDefault="00436149" w:rsidP="00E95BEA">
            <w:pPr>
              <w:spacing w:line="400" w:lineRule="exact"/>
              <w:ind w:firstLineChars="0" w:firstLine="0"/>
              <w:rPr>
                <w:sz w:val="24"/>
                <w:szCs w:val="24"/>
              </w:rPr>
            </w:pPr>
            <w:r w:rsidRPr="00436149">
              <w:rPr>
                <w:rFonts w:hint="eastAsia"/>
                <w:sz w:val="24"/>
                <w:szCs w:val="24"/>
              </w:rPr>
              <w:t>语法分析出错，位置</w:t>
            </w:r>
            <w:r>
              <w:rPr>
                <w:rFonts w:hint="eastAsia"/>
                <w:sz w:val="24"/>
                <w:szCs w:val="24"/>
              </w:rPr>
              <w:t>x</w:t>
            </w:r>
            <w:r w:rsidRPr="00436149">
              <w:rPr>
                <w:rFonts w:hint="eastAsia"/>
                <w:sz w:val="24"/>
                <w:szCs w:val="24"/>
              </w:rPr>
              <w:t>,</w:t>
            </w:r>
            <w:r w:rsidRPr="00436149">
              <w:rPr>
                <w:rFonts w:hint="eastAsia"/>
                <w:sz w:val="24"/>
                <w:szCs w:val="24"/>
              </w:rPr>
              <w:t>括号不匹配</w:t>
            </w:r>
          </w:p>
        </w:tc>
      </w:tr>
      <w:tr w:rsidR="00436149" w14:paraId="1AE19401" w14:textId="77777777" w:rsidTr="00E95BEA">
        <w:tc>
          <w:tcPr>
            <w:tcW w:w="2410" w:type="dxa"/>
            <w:tcBorders>
              <w:top w:val="nil"/>
              <w:left w:val="nil"/>
              <w:bottom w:val="nil"/>
              <w:right w:val="nil"/>
            </w:tcBorders>
          </w:tcPr>
          <w:p w14:paraId="76664C98" w14:textId="2F7909A4" w:rsidR="00436149" w:rsidRPr="00436149" w:rsidRDefault="00436149" w:rsidP="00E95BEA">
            <w:pPr>
              <w:spacing w:line="400" w:lineRule="exact"/>
              <w:ind w:firstLineChars="0" w:firstLine="0"/>
              <w:jc w:val="left"/>
              <w:rPr>
                <w:sz w:val="24"/>
                <w:szCs w:val="24"/>
              </w:rPr>
            </w:pPr>
            <w:r w:rsidRPr="00436149">
              <w:rPr>
                <w:sz w:val="24"/>
                <w:szCs w:val="24"/>
              </w:rPr>
              <w:t>IdentifierDefineError</w:t>
            </w:r>
          </w:p>
        </w:tc>
        <w:tc>
          <w:tcPr>
            <w:tcW w:w="2126" w:type="dxa"/>
            <w:tcBorders>
              <w:top w:val="nil"/>
              <w:left w:val="nil"/>
              <w:bottom w:val="nil"/>
              <w:right w:val="nil"/>
            </w:tcBorders>
          </w:tcPr>
          <w:p w14:paraId="4D9567FE" w14:textId="5C08828B" w:rsidR="00436149" w:rsidRDefault="00436149" w:rsidP="00E95BEA">
            <w:pPr>
              <w:spacing w:line="400" w:lineRule="exact"/>
              <w:ind w:firstLineChars="0" w:firstLine="0"/>
              <w:rPr>
                <w:sz w:val="24"/>
                <w:szCs w:val="24"/>
              </w:rPr>
            </w:pPr>
            <w:r>
              <w:rPr>
                <w:rFonts w:hint="eastAsia"/>
                <w:sz w:val="24"/>
                <w:szCs w:val="24"/>
              </w:rPr>
              <w:t>标识符定义错误</w:t>
            </w:r>
          </w:p>
        </w:tc>
        <w:tc>
          <w:tcPr>
            <w:tcW w:w="4809" w:type="dxa"/>
            <w:tcBorders>
              <w:top w:val="nil"/>
              <w:left w:val="nil"/>
              <w:bottom w:val="nil"/>
              <w:right w:val="nil"/>
            </w:tcBorders>
          </w:tcPr>
          <w:p w14:paraId="77C35004" w14:textId="23F0B8D2" w:rsidR="00436149" w:rsidRDefault="00436149" w:rsidP="00E95BEA">
            <w:pPr>
              <w:spacing w:line="400" w:lineRule="exact"/>
              <w:ind w:firstLineChars="0" w:firstLine="0"/>
              <w:rPr>
                <w:sz w:val="24"/>
                <w:szCs w:val="24"/>
              </w:rPr>
            </w:pPr>
            <w:r w:rsidRPr="00436149">
              <w:rPr>
                <w:rFonts w:hint="eastAsia"/>
                <w:sz w:val="24"/>
                <w:szCs w:val="24"/>
              </w:rPr>
              <w:t>词法分析出错，位置</w:t>
            </w:r>
            <w:r>
              <w:rPr>
                <w:rFonts w:hint="eastAsia"/>
                <w:sz w:val="24"/>
                <w:szCs w:val="24"/>
              </w:rPr>
              <w:t>x</w:t>
            </w:r>
            <w:r w:rsidRPr="00436149">
              <w:rPr>
                <w:rFonts w:hint="eastAsia"/>
                <w:sz w:val="24"/>
                <w:szCs w:val="24"/>
              </w:rPr>
              <w:t>，标识符中必须由数字和字母组成，且必须以字母开头</w:t>
            </w:r>
          </w:p>
        </w:tc>
      </w:tr>
      <w:tr w:rsidR="00436149" w14:paraId="31D7E79F" w14:textId="77777777" w:rsidTr="00E95BEA">
        <w:tc>
          <w:tcPr>
            <w:tcW w:w="2410" w:type="dxa"/>
            <w:tcBorders>
              <w:top w:val="nil"/>
              <w:left w:val="nil"/>
              <w:bottom w:val="nil"/>
              <w:right w:val="nil"/>
            </w:tcBorders>
          </w:tcPr>
          <w:p w14:paraId="5AF7A93A" w14:textId="1F1A9810" w:rsidR="00436149" w:rsidRDefault="00436149" w:rsidP="00E95BEA">
            <w:pPr>
              <w:spacing w:line="400" w:lineRule="exact"/>
              <w:ind w:firstLineChars="0" w:firstLine="0"/>
              <w:jc w:val="left"/>
              <w:rPr>
                <w:sz w:val="24"/>
                <w:szCs w:val="24"/>
              </w:rPr>
            </w:pPr>
            <w:r w:rsidRPr="00436149">
              <w:rPr>
                <w:sz w:val="24"/>
                <w:szCs w:val="24"/>
              </w:rPr>
              <w:t>NumberError</w:t>
            </w:r>
          </w:p>
        </w:tc>
        <w:tc>
          <w:tcPr>
            <w:tcW w:w="2126" w:type="dxa"/>
            <w:tcBorders>
              <w:top w:val="nil"/>
              <w:left w:val="nil"/>
              <w:bottom w:val="nil"/>
              <w:right w:val="nil"/>
            </w:tcBorders>
          </w:tcPr>
          <w:p w14:paraId="6A23FF1E" w14:textId="68B76F0A" w:rsidR="00436149" w:rsidRDefault="00436149" w:rsidP="00E95BEA">
            <w:pPr>
              <w:spacing w:line="400" w:lineRule="exact"/>
              <w:ind w:firstLineChars="0" w:firstLine="0"/>
              <w:rPr>
                <w:sz w:val="24"/>
                <w:szCs w:val="24"/>
              </w:rPr>
            </w:pPr>
            <w:r>
              <w:rPr>
                <w:rFonts w:hint="eastAsia"/>
                <w:sz w:val="24"/>
                <w:szCs w:val="24"/>
              </w:rPr>
              <w:t>数字串定义错误</w:t>
            </w:r>
          </w:p>
        </w:tc>
        <w:tc>
          <w:tcPr>
            <w:tcW w:w="4809" w:type="dxa"/>
            <w:tcBorders>
              <w:top w:val="nil"/>
              <w:left w:val="nil"/>
              <w:bottom w:val="nil"/>
              <w:right w:val="nil"/>
            </w:tcBorders>
          </w:tcPr>
          <w:p w14:paraId="01FF1511" w14:textId="04376FFC" w:rsidR="00436149" w:rsidRDefault="00436149" w:rsidP="00E95BEA">
            <w:pPr>
              <w:spacing w:line="400" w:lineRule="exact"/>
              <w:ind w:firstLineChars="0" w:firstLine="0"/>
              <w:rPr>
                <w:sz w:val="24"/>
                <w:szCs w:val="24"/>
              </w:rPr>
            </w:pPr>
            <w:r w:rsidRPr="00436149">
              <w:rPr>
                <w:rFonts w:hint="eastAsia"/>
                <w:sz w:val="24"/>
                <w:szCs w:val="24"/>
              </w:rPr>
              <w:t>词法分析出错，位置</w:t>
            </w:r>
            <w:r>
              <w:rPr>
                <w:sz w:val="24"/>
                <w:szCs w:val="24"/>
              </w:rPr>
              <w:t>x</w:t>
            </w:r>
            <w:r w:rsidRPr="00436149">
              <w:rPr>
                <w:rFonts w:hint="eastAsia"/>
                <w:sz w:val="24"/>
                <w:szCs w:val="24"/>
              </w:rPr>
              <w:t>，数字串中不能包含字母</w:t>
            </w:r>
            <w:r>
              <w:rPr>
                <w:sz w:val="24"/>
                <w:szCs w:val="24"/>
              </w:rPr>
              <w:t>x</w:t>
            </w:r>
          </w:p>
        </w:tc>
      </w:tr>
      <w:tr w:rsidR="00436149" w14:paraId="643521C9" w14:textId="77777777" w:rsidTr="00E95BEA">
        <w:tc>
          <w:tcPr>
            <w:tcW w:w="2410" w:type="dxa"/>
            <w:tcBorders>
              <w:top w:val="nil"/>
              <w:bottom w:val="nil"/>
              <w:right w:val="nil"/>
            </w:tcBorders>
          </w:tcPr>
          <w:p w14:paraId="42DD8C51" w14:textId="70FF0891" w:rsidR="00436149" w:rsidRDefault="00436149" w:rsidP="00E95BEA">
            <w:pPr>
              <w:spacing w:line="400" w:lineRule="exact"/>
              <w:ind w:firstLineChars="0" w:firstLine="0"/>
              <w:jc w:val="left"/>
              <w:rPr>
                <w:sz w:val="24"/>
                <w:szCs w:val="24"/>
              </w:rPr>
            </w:pPr>
            <w:r w:rsidRPr="00436149">
              <w:rPr>
                <w:sz w:val="24"/>
                <w:szCs w:val="24"/>
              </w:rPr>
              <w:t>InvalidCharError</w:t>
            </w:r>
          </w:p>
        </w:tc>
        <w:tc>
          <w:tcPr>
            <w:tcW w:w="2126" w:type="dxa"/>
            <w:tcBorders>
              <w:top w:val="nil"/>
              <w:left w:val="nil"/>
              <w:bottom w:val="nil"/>
              <w:right w:val="nil"/>
            </w:tcBorders>
          </w:tcPr>
          <w:p w14:paraId="485CC9D4" w14:textId="00F0995D" w:rsidR="00436149" w:rsidRDefault="00436149" w:rsidP="00E95BEA">
            <w:pPr>
              <w:spacing w:line="400" w:lineRule="exact"/>
              <w:ind w:firstLineChars="0" w:firstLine="0"/>
              <w:rPr>
                <w:sz w:val="24"/>
                <w:szCs w:val="24"/>
              </w:rPr>
            </w:pPr>
            <w:r>
              <w:rPr>
                <w:rFonts w:hint="eastAsia"/>
                <w:sz w:val="24"/>
                <w:szCs w:val="24"/>
              </w:rPr>
              <w:t>非法符号错误</w:t>
            </w:r>
          </w:p>
        </w:tc>
        <w:tc>
          <w:tcPr>
            <w:tcW w:w="4809" w:type="dxa"/>
            <w:tcBorders>
              <w:top w:val="nil"/>
              <w:left w:val="nil"/>
              <w:bottom w:val="nil"/>
              <w:right w:val="nil"/>
            </w:tcBorders>
          </w:tcPr>
          <w:p w14:paraId="2AB7B205" w14:textId="7A2DD47D" w:rsidR="00436149" w:rsidRDefault="00436149" w:rsidP="00E95BEA">
            <w:pPr>
              <w:spacing w:line="400" w:lineRule="exact"/>
              <w:ind w:firstLineChars="0" w:firstLine="0"/>
              <w:rPr>
                <w:sz w:val="24"/>
                <w:szCs w:val="24"/>
              </w:rPr>
            </w:pPr>
            <w:r w:rsidRPr="00436149">
              <w:rPr>
                <w:rFonts w:hint="eastAsia"/>
                <w:sz w:val="24"/>
                <w:szCs w:val="24"/>
              </w:rPr>
              <w:t>词法分析出错，位置</w:t>
            </w:r>
            <w:r>
              <w:rPr>
                <w:sz w:val="24"/>
                <w:szCs w:val="24"/>
              </w:rPr>
              <w:t>x</w:t>
            </w:r>
            <w:r w:rsidRPr="00436149">
              <w:rPr>
                <w:rFonts w:hint="eastAsia"/>
                <w:sz w:val="24"/>
                <w:szCs w:val="24"/>
              </w:rPr>
              <w:t>，检测到非法字符：</w:t>
            </w:r>
            <w:r>
              <w:rPr>
                <w:rFonts w:hint="eastAsia"/>
                <w:sz w:val="24"/>
                <w:szCs w:val="24"/>
              </w:rPr>
              <w:t>x</w:t>
            </w:r>
          </w:p>
        </w:tc>
      </w:tr>
      <w:tr w:rsidR="00436149" w14:paraId="330CE012" w14:textId="77777777" w:rsidTr="00E95BEA">
        <w:tc>
          <w:tcPr>
            <w:tcW w:w="2410" w:type="dxa"/>
            <w:tcBorders>
              <w:top w:val="nil"/>
              <w:bottom w:val="nil"/>
              <w:right w:val="nil"/>
            </w:tcBorders>
          </w:tcPr>
          <w:p w14:paraId="655E1028" w14:textId="7E5E2ED2" w:rsidR="00436149" w:rsidRDefault="00436149" w:rsidP="00E95BEA">
            <w:pPr>
              <w:spacing w:line="400" w:lineRule="exact"/>
              <w:ind w:firstLineChars="0" w:firstLine="0"/>
              <w:jc w:val="left"/>
              <w:rPr>
                <w:sz w:val="24"/>
                <w:szCs w:val="24"/>
              </w:rPr>
            </w:pPr>
            <w:r w:rsidRPr="00436149">
              <w:rPr>
                <w:sz w:val="24"/>
                <w:szCs w:val="24"/>
              </w:rPr>
              <w:t>EqualSignError</w:t>
            </w:r>
          </w:p>
        </w:tc>
        <w:tc>
          <w:tcPr>
            <w:tcW w:w="2126" w:type="dxa"/>
            <w:tcBorders>
              <w:top w:val="nil"/>
              <w:left w:val="nil"/>
              <w:bottom w:val="nil"/>
              <w:right w:val="nil"/>
            </w:tcBorders>
          </w:tcPr>
          <w:p w14:paraId="649EBD33" w14:textId="6BFA7262" w:rsidR="00436149" w:rsidRDefault="00436149" w:rsidP="00E95BEA">
            <w:pPr>
              <w:spacing w:line="400" w:lineRule="exact"/>
              <w:ind w:firstLineChars="0" w:firstLine="0"/>
              <w:rPr>
                <w:sz w:val="24"/>
                <w:szCs w:val="24"/>
              </w:rPr>
            </w:pPr>
            <w:r>
              <w:rPr>
                <w:rFonts w:hint="eastAsia"/>
                <w:sz w:val="24"/>
                <w:szCs w:val="24"/>
              </w:rPr>
              <w:t>等号</w:t>
            </w:r>
            <w:r w:rsidR="00E95BEA">
              <w:rPr>
                <w:rFonts w:hint="eastAsia"/>
                <w:sz w:val="24"/>
                <w:szCs w:val="24"/>
              </w:rPr>
              <w:t>错误</w:t>
            </w:r>
          </w:p>
        </w:tc>
        <w:tc>
          <w:tcPr>
            <w:tcW w:w="4809" w:type="dxa"/>
            <w:tcBorders>
              <w:top w:val="nil"/>
              <w:left w:val="nil"/>
              <w:bottom w:val="nil"/>
              <w:right w:val="nil"/>
            </w:tcBorders>
          </w:tcPr>
          <w:p w14:paraId="38CD323B" w14:textId="27DFCB1F" w:rsidR="00436149" w:rsidRDefault="00E95BEA" w:rsidP="00E95BEA">
            <w:pPr>
              <w:spacing w:line="400" w:lineRule="exact"/>
              <w:ind w:firstLineChars="0" w:firstLine="0"/>
              <w:rPr>
                <w:sz w:val="24"/>
                <w:szCs w:val="24"/>
              </w:rPr>
            </w:pPr>
            <w:r w:rsidRPr="00E95BEA">
              <w:rPr>
                <w:rFonts w:hint="eastAsia"/>
                <w:sz w:val="24"/>
                <w:szCs w:val="24"/>
              </w:rPr>
              <w:t>词法分析错误，‘</w:t>
            </w:r>
            <w:r w:rsidRPr="00E95BEA">
              <w:rPr>
                <w:rFonts w:hint="eastAsia"/>
                <w:sz w:val="24"/>
                <w:szCs w:val="24"/>
              </w:rPr>
              <w:t>=</w:t>
            </w:r>
            <w:r w:rsidRPr="00E95BEA">
              <w:rPr>
                <w:rFonts w:hint="eastAsia"/>
                <w:sz w:val="24"/>
                <w:szCs w:val="24"/>
              </w:rPr>
              <w:t>‘过多</w:t>
            </w:r>
          </w:p>
        </w:tc>
      </w:tr>
      <w:tr w:rsidR="00E95BEA" w14:paraId="12B91CFC" w14:textId="77777777" w:rsidTr="00FA79BD">
        <w:tc>
          <w:tcPr>
            <w:tcW w:w="2410" w:type="dxa"/>
            <w:tcBorders>
              <w:top w:val="nil"/>
              <w:bottom w:val="nil"/>
              <w:right w:val="nil"/>
            </w:tcBorders>
          </w:tcPr>
          <w:p w14:paraId="29F85D9D" w14:textId="2C263543" w:rsidR="00E95BEA" w:rsidRPr="00436149" w:rsidRDefault="00E95BEA" w:rsidP="00E95BEA">
            <w:pPr>
              <w:spacing w:line="400" w:lineRule="exact"/>
              <w:ind w:firstLineChars="0" w:firstLine="0"/>
              <w:jc w:val="left"/>
              <w:rPr>
                <w:sz w:val="24"/>
                <w:szCs w:val="24"/>
              </w:rPr>
            </w:pPr>
            <w:r w:rsidRPr="00E95BEA">
              <w:rPr>
                <w:sz w:val="24"/>
                <w:szCs w:val="24"/>
              </w:rPr>
              <w:t>IndentiNotFountError</w:t>
            </w:r>
          </w:p>
        </w:tc>
        <w:tc>
          <w:tcPr>
            <w:tcW w:w="2126" w:type="dxa"/>
            <w:tcBorders>
              <w:top w:val="nil"/>
              <w:left w:val="nil"/>
              <w:bottom w:val="nil"/>
              <w:right w:val="nil"/>
            </w:tcBorders>
          </w:tcPr>
          <w:p w14:paraId="382C0982" w14:textId="35592EFF" w:rsidR="00E95BEA" w:rsidRDefault="00E95BEA" w:rsidP="00E95BEA">
            <w:pPr>
              <w:spacing w:line="400" w:lineRule="exact"/>
              <w:ind w:firstLineChars="0" w:firstLine="0"/>
              <w:rPr>
                <w:sz w:val="24"/>
                <w:szCs w:val="24"/>
              </w:rPr>
            </w:pPr>
            <w:r>
              <w:rPr>
                <w:rFonts w:hint="eastAsia"/>
                <w:sz w:val="24"/>
                <w:szCs w:val="24"/>
              </w:rPr>
              <w:t>未定义标识符</w:t>
            </w:r>
          </w:p>
        </w:tc>
        <w:tc>
          <w:tcPr>
            <w:tcW w:w="4809" w:type="dxa"/>
            <w:tcBorders>
              <w:top w:val="nil"/>
              <w:left w:val="nil"/>
              <w:bottom w:val="nil"/>
              <w:right w:val="nil"/>
            </w:tcBorders>
          </w:tcPr>
          <w:p w14:paraId="0C757FEB" w14:textId="6DE47E15" w:rsidR="00E95BEA" w:rsidRPr="00E95BEA" w:rsidRDefault="00E95BEA" w:rsidP="00E95BEA">
            <w:pPr>
              <w:spacing w:line="400" w:lineRule="exact"/>
              <w:ind w:firstLineChars="0" w:firstLine="0"/>
              <w:rPr>
                <w:sz w:val="24"/>
                <w:szCs w:val="24"/>
              </w:rPr>
            </w:pPr>
            <w:r w:rsidRPr="00E95BEA">
              <w:rPr>
                <w:rFonts w:hint="eastAsia"/>
                <w:sz w:val="24"/>
                <w:szCs w:val="24"/>
              </w:rPr>
              <w:t>计算出错，标识符</w:t>
            </w:r>
            <w:r>
              <w:rPr>
                <w:rFonts w:hint="eastAsia"/>
                <w:sz w:val="24"/>
                <w:szCs w:val="24"/>
              </w:rPr>
              <w:t>x</w:t>
            </w:r>
            <w:r w:rsidRPr="00E95BEA">
              <w:rPr>
                <w:rFonts w:hint="eastAsia"/>
                <w:sz w:val="24"/>
                <w:szCs w:val="24"/>
              </w:rPr>
              <w:t>没有在单词表中</w:t>
            </w:r>
          </w:p>
        </w:tc>
      </w:tr>
      <w:tr w:rsidR="00FA79BD" w14:paraId="42051798" w14:textId="77777777" w:rsidTr="00E95BEA">
        <w:tc>
          <w:tcPr>
            <w:tcW w:w="2410" w:type="dxa"/>
            <w:tcBorders>
              <w:top w:val="nil"/>
              <w:bottom w:val="single" w:sz="12" w:space="0" w:color="auto"/>
              <w:right w:val="nil"/>
            </w:tcBorders>
          </w:tcPr>
          <w:p w14:paraId="2F829C84" w14:textId="39B0F891" w:rsidR="00FA79BD" w:rsidRPr="00E95BEA" w:rsidRDefault="00FA79BD" w:rsidP="00FA79BD">
            <w:pPr>
              <w:spacing w:line="400" w:lineRule="exact"/>
              <w:ind w:firstLineChars="0" w:firstLine="0"/>
              <w:jc w:val="left"/>
              <w:rPr>
                <w:sz w:val="24"/>
                <w:szCs w:val="24"/>
              </w:rPr>
            </w:pPr>
            <w:r w:rsidRPr="00FA79BD">
              <w:rPr>
                <w:sz w:val="24"/>
                <w:szCs w:val="24"/>
              </w:rPr>
              <w:t>ZeroDivError</w:t>
            </w:r>
          </w:p>
        </w:tc>
        <w:tc>
          <w:tcPr>
            <w:tcW w:w="2126" w:type="dxa"/>
            <w:tcBorders>
              <w:top w:val="nil"/>
              <w:left w:val="nil"/>
              <w:bottom w:val="single" w:sz="12" w:space="0" w:color="auto"/>
              <w:right w:val="nil"/>
            </w:tcBorders>
          </w:tcPr>
          <w:p w14:paraId="40BB3B0F" w14:textId="0FC2723B" w:rsidR="00FA79BD" w:rsidRDefault="00FA79BD" w:rsidP="00FA79BD">
            <w:pPr>
              <w:spacing w:line="400" w:lineRule="exact"/>
              <w:ind w:firstLineChars="0" w:firstLine="0"/>
              <w:rPr>
                <w:sz w:val="24"/>
                <w:szCs w:val="24"/>
              </w:rPr>
            </w:pPr>
            <w:r>
              <w:rPr>
                <w:rFonts w:hint="eastAsia"/>
                <w:sz w:val="24"/>
                <w:szCs w:val="24"/>
              </w:rPr>
              <w:t>除零错误</w:t>
            </w:r>
          </w:p>
        </w:tc>
        <w:tc>
          <w:tcPr>
            <w:tcW w:w="4809" w:type="dxa"/>
            <w:tcBorders>
              <w:top w:val="nil"/>
              <w:left w:val="nil"/>
              <w:bottom w:val="single" w:sz="12" w:space="0" w:color="auto"/>
              <w:right w:val="nil"/>
            </w:tcBorders>
          </w:tcPr>
          <w:p w14:paraId="69D596BF" w14:textId="2144EB8C" w:rsidR="00FA79BD" w:rsidRPr="00E95BEA" w:rsidRDefault="00FA79BD" w:rsidP="008A7B5F">
            <w:pPr>
              <w:keepNext/>
              <w:spacing w:line="400" w:lineRule="exact"/>
              <w:ind w:firstLineChars="0" w:firstLine="0"/>
              <w:rPr>
                <w:sz w:val="24"/>
                <w:szCs w:val="24"/>
              </w:rPr>
            </w:pPr>
            <w:r w:rsidRPr="00FA79BD">
              <w:rPr>
                <w:rFonts w:hint="eastAsia"/>
                <w:sz w:val="24"/>
                <w:szCs w:val="24"/>
              </w:rPr>
              <w:t>除数不能为零</w:t>
            </w:r>
          </w:p>
        </w:tc>
      </w:tr>
    </w:tbl>
    <w:p w14:paraId="12007AEC" w14:textId="77AA7F71" w:rsidR="00436149" w:rsidRDefault="00E95BEA" w:rsidP="004D2555">
      <w:pPr>
        <w:pStyle w:val="2"/>
      </w:pPr>
      <w:bookmarkStart w:id="12" w:name="_Toc60301432"/>
      <w:r>
        <w:rPr>
          <w:rFonts w:hint="eastAsia"/>
        </w:rPr>
        <w:t>4</w:t>
      </w:r>
      <w:r>
        <w:t>.2</w:t>
      </w:r>
      <w:r>
        <w:rPr>
          <w:rFonts w:hint="eastAsia"/>
        </w:rPr>
        <w:t>计算器类</w:t>
      </w:r>
      <w:bookmarkEnd w:id="12"/>
    </w:p>
    <w:p w14:paraId="62E7F9FA" w14:textId="2159DA32" w:rsidR="00E95BEA" w:rsidRDefault="00E95BEA" w:rsidP="00CF2ED6">
      <w:pPr>
        <w:pStyle w:val="af2"/>
      </w:pPr>
      <w:r>
        <w:rPr>
          <w:rFonts w:hint="eastAsia"/>
        </w:rPr>
        <w:t>计算器类(</w:t>
      </w:r>
      <w:r>
        <w:t>Calculator)</w:t>
      </w:r>
      <w:r>
        <w:rPr>
          <w:rFonts w:hint="eastAsia"/>
        </w:rPr>
        <w:t>实现了对输入字符串的词法、语法分析以及前缀、后缀表达式的计算。</w:t>
      </w:r>
    </w:p>
    <w:p w14:paraId="0F1463F1" w14:textId="224D686E" w:rsidR="00E95BEA" w:rsidRDefault="00E95BEA" w:rsidP="003B0C72">
      <w:pPr>
        <w:pStyle w:val="3"/>
      </w:pPr>
      <w:bookmarkStart w:id="13" w:name="_Toc60301433"/>
      <w:r>
        <w:rPr>
          <w:rFonts w:hint="eastAsia"/>
        </w:rPr>
        <w:t>4</w:t>
      </w:r>
      <w:r>
        <w:t>.2.1</w:t>
      </w:r>
      <w:r>
        <w:rPr>
          <w:rFonts w:hint="eastAsia"/>
        </w:rPr>
        <w:t>词法分析</w:t>
      </w:r>
      <w:bookmarkEnd w:id="13"/>
    </w:p>
    <w:p w14:paraId="0EAC07B3" w14:textId="5FF63A91" w:rsidR="00BB18A5" w:rsidRDefault="00BB18A5" w:rsidP="00CF2ED6">
      <w:pPr>
        <w:pStyle w:val="af2"/>
      </w:pPr>
      <w:r>
        <w:rPr>
          <w:rFonts w:hint="eastAsia"/>
        </w:rPr>
        <w:t>词法分析通过对输入字符串的检查，</w:t>
      </w:r>
      <w:r w:rsidR="001F2246">
        <w:rPr>
          <w:rFonts w:hint="eastAsia"/>
        </w:rPr>
        <w:t>将输入的字符串转化为标记(</w:t>
      </w:r>
      <w:r w:rsidR="001F2246">
        <w:t>token)</w:t>
      </w:r>
      <w:r w:rsidR="001F2246">
        <w:rPr>
          <w:rFonts w:hint="eastAsia"/>
        </w:rPr>
        <w:t>，符号种类包括：标识符、数字、运算符，具体的识别流程如下图。</w:t>
      </w:r>
    </w:p>
    <w:p w14:paraId="17C3C0E1" w14:textId="08B0379D" w:rsidR="008A7B5F" w:rsidRDefault="00A81B1D" w:rsidP="008A7B5F">
      <w:pPr>
        <w:pStyle w:val="af0"/>
        <w:keepNext/>
      </w:pPr>
      <w:r>
        <w:object w:dxaOrig="11061" w:dyaOrig="9464" w14:anchorId="2F0CA373">
          <v:shape id="_x0000_i1026" type="#_x0000_t75" style="width:467.15pt;height:400.3pt" o:ole="">
            <v:imagedata r:id="rId18" o:title=""/>
          </v:shape>
          <o:OLEObject Type="Embed" ProgID="Visio.Drawing.15" ShapeID="_x0000_i1026" DrawAspect="Content" ObjectID="_1671012145" r:id="rId19"/>
        </w:object>
      </w:r>
    </w:p>
    <w:p w14:paraId="0431A5B2" w14:textId="619FA403" w:rsidR="001F2246" w:rsidRPr="008A7B5F" w:rsidRDefault="008A7B5F" w:rsidP="00A81B1D">
      <w:pPr>
        <w:pStyle w:val="af1"/>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A81B1D">
        <w:rPr>
          <w:noProof/>
        </w:rPr>
        <w:t>1</w:t>
      </w:r>
      <w:r>
        <w:fldChar w:fldCharType="end"/>
      </w:r>
      <w:r>
        <w:t xml:space="preserve"> </w:t>
      </w:r>
      <w:r>
        <w:rPr>
          <w:rFonts w:hint="eastAsia"/>
        </w:rPr>
        <w:t>词法</w:t>
      </w:r>
      <w:r>
        <w:rPr>
          <w:rFonts w:hint="eastAsia"/>
          <w:noProof/>
        </w:rPr>
        <w:t>分析流程图</w:t>
      </w:r>
    </w:p>
    <w:p w14:paraId="03060E37" w14:textId="76081B07" w:rsidR="001F2246" w:rsidRDefault="001F2246" w:rsidP="00CF2ED6">
      <w:pPr>
        <w:pStyle w:val="af2"/>
      </w:pPr>
      <w:r>
        <w:rPr>
          <w:rFonts w:hint="eastAsia"/>
        </w:rPr>
        <w:t>该部分通过对整个输入字符串处理，达到分割以及提取标识符的作用，对于标识符、数字以及运算符的识别，采用如图</w:t>
      </w:r>
      <w:r w:rsidR="00A81B1D">
        <w:rPr>
          <w:rFonts w:hint="eastAsia"/>
        </w:rPr>
        <w:t>4</w:t>
      </w:r>
      <w:r w:rsidR="00A81B1D">
        <w:t>-2</w:t>
      </w:r>
      <w:r>
        <w:rPr>
          <w:rFonts w:hint="eastAsia"/>
        </w:rPr>
        <w:t>的DFA进行识别。</w:t>
      </w:r>
    </w:p>
    <w:p w14:paraId="4A44DDF1" w14:textId="77777777" w:rsidR="00A81B1D" w:rsidRPr="00CF2ED6" w:rsidRDefault="00A81B1D" w:rsidP="00A81B1D">
      <w:pPr>
        <w:spacing w:line="440" w:lineRule="exact"/>
        <w:ind w:firstLine="482"/>
        <w:rPr>
          <w:rFonts w:ascii="宋体" w:hAnsi="宋体"/>
          <w:sz w:val="24"/>
          <w:szCs w:val="24"/>
        </w:rPr>
      </w:pPr>
      <w:r w:rsidRPr="00CF2ED6">
        <w:rPr>
          <w:rFonts w:ascii="宋体" w:hAnsi="宋体" w:hint="eastAsia"/>
          <w:sz w:val="24"/>
          <w:szCs w:val="24"/>
        </w:rPr>
        <w:t>整个过程在Calculator类中的cifa</w:t>
      </w:r>
      <w:r w:rsidRPr="00CF2ED6">
        <w:rPr>
          <w:rFonts w:ascii="宋体" w:hAnsi="宋体"/>
          <w:sz w:val="24"/>
          <w:szCs w:val="24"/>
        </w:rPr>
        <w:t>()</w:t>
      </w:r>
      <w:r w:rsidRPr="00CF2ED6">
        <w:rPr>
          <w:rFonts w:ascii="宋体" w:hAnsi="宋体" w:hint="eastAsia"/>
          <w:sz w:val="24"/>
          <w:szCs w:val="24"/>
        </w:rPr>
        <w:t>函数中实现，函数的参数为待处理的字符串，返回值为处理之后的token，并存在</w:t>
      </w:r>
      <w:r w:rsidRPr="00CF2ED6">
        <w:rPr>
          <w:rFonts w:ascii="宋体" w:hAnsi="宋体"/>
          <w:sz w:val="24"/>
          <w:szCs w:val="24"/>
        </w:rPr>
        <w:t>table</w:t>
      </w:r>
      <w:r w:rsidRPr="00CF2ED6">
        <w:rPr>
          <w:rFonts w:ascii="宋体" w:hAnsi="宋体" w:hint="eastAsia"/>
          <w:sz w:val="24"/>
          <w:szCs w:val="24"/>
        </w:rPr>
        <w:t>成员属性中，同时也会在Calculator中的cifa</w:t>
      </w:r>
      <w:r w:rsidRPr="00CF2ED6">
        <w:rPr>
          <w:rFonts w:ascii="宋体" w:hAnsi="宋体"/>
          <w:sz w:val="24"/>
          <w:szCs w:val="24"/>
        </w:rPr>
        <w:t>_dec</w:t>
      </w:r>
      <w:r w:rsidRPr="00CF2ED6">
        <w:rPr>
          <w:rFonts w:ascii="宋体" w:hAnsi="宋体" w:hint="eastAsia"/>
          <w:sz w:val="24"/>
          <w:szCs w:val="24"/>
        </w:rPr>
        <w:t>属性中生成对符号表的描述，is</w:t>
      </w:r>
      <w:r w:rsidRPr="00CF2ED6">
        <w:rPr>
          <w:rFonts w:ascii="宋体" w:hAnsi="宋体"/>
          <w:sz w:val="24"/>
          <w:szCs w:val="24"/>
        </w:rPr>
        <w:t>_assign</w:t>
      </w:r>
      <w:r w:rsidRPr="00CF2ED6">
        <w:rPr>
          <w:rFonts w:ascii="宋体" w:hAnsi="宋体" w:hint="eastAsia"/>
          <w:sz w:val="24"/>
          <w:szCs w:val="24"/>
        </w:rPr>
        <w:t>属性表示该字符串是否为赋值语句，如果为赋值语句，则将key属性设置为待赋值的标识符；dic为字典类型，存储着该字符串中的所有token及其类型。</w:t>
      </w:r>
    </w:p>
    <w:p w14:paraId="3001E184" w14:textId="77777777" w:rsidR="00A81B1D" w:rsidRPr="00A81B1D" w:rsidRDefault="00A81B1D" w:rsidP="00CF2ED6">
      <w:pPr>
        <w:pStyle w:val="af2"/>
      </w:pPr>
    </w:p>
    <w:p w14:paraId="4E9D1091" w14:textId="53250E9B" w:rsidR="00BB18A5" w:rsidRDefault="00A81B1D" w:rsidP="00BB18A5">
      <w:pPr>
        <w:pStyle w:val="af0"/>
        <w:keepNext/>
        <w:jc w:val="center"/>
      </w:pPr>
      <w:r>
        <w:object w:dxaOrig="8398" w:dyaOrig="6063" w14:anchorId="377D0B3E">
          <v:shape id="_x0000_i1027" type="#_x0000_t75" style="width:420pt;height:303.45pt" o:ole="">
            <v:imagedata r:id="rId20" o:title=""/>
          </v:shape>
          <o:OLEObject Type="Embed" ProgID="Visio.Drawing.15" ShapeID="_x0000_i1027" DrawAspect="Content" ObjectID="_1671012146" r:id="rId21"/>
        </w:object>
      </w:r>
    </w:p>
    <w:p w14:paraId="55483F42" w14:textId="7AC1FBFD" w:rsidR="00BB18A5" w:rsidRDefault="00BB18A5" w:rsidP="00A81B1D">
      <w:pPr>
        <w:pStyle w:val="af1"/>
      </w:pPr>
      <w:r w:rsidRPr="00BB18A5">
        <w:rPr>
          <w:rFonts w:hint="eastAsia"/>
        </w:rPr>
        <w:t>图</w:t>
      </w:r>
      <w:r w:rsidRPr="00BB18A5">
        <w:rPr>
          <w:rFonts w:hint="eastAsia"/>
        </w:rPr>
        <w:t xml:space="preserve">4 </w:t>
      </w:r>
      <w:r w:rsidRPr="00BB18A5">
        <w:fldChar w:fldCharType="begin"/>
      </w:r>
      <w:r w:rsidRPr="00BB18A5">
        <w:instrText xml:space="preserve"> </w:instrText>
      </w:r>
      <w:r w:rsidRPr="00BB18A5">
        <w:rPr>
          <w:rFonts w:hint="eastAsia"/>
        </w:rPr>
        <w:instrText xml:space="preserve">SEQ </w:instrText>
      </w:r>
      <w:r w:rsidRPr="00BB18A5">
        <w:rPr>
          <w:rFonts w:hint="eastAsia"/>
        </w:rPr>
        <w:instrText>图</w:instrText>
      </w:r>
      <w:r w:rsidRPr="00BB18A5">
        <w:rPr>
          <w:rFonts w:hint="eastAsia"/>
        </w:rPr>
        <w:instrText>4 \* ARABIC</w:instrText>
      </w:r>
      <w:r w:rsidRPr="00BB18A5">
        <w:instrText xml:space="preserve"> </w:instrText>
      </w:r>
      <w:r w:rsidRPr="00BB18A5">
        <w:fldChar w:fldCharType="separate"/>
      </w:r>
      <w:r w:rsidR="00A81B1D">
        <w:rPr>
          <w:noProof/>
        </w:rPr>
        <w:t>2</w:t>
      </w:r>
      <w:r w:rsidRPr="00BB18A5">
        <w:fldChar w:fldCharType="end"/>
      </w:r>
      <w:r w:rsidRPr="00BB18A5">
        <w:t>词法分析</w:t>
      </w:r>
      <w:r w:rsidRPr="00BB18A5">
        <w:t>DFA</w:t>
      </w:r>
    </w:p>
    <w:p w14:paraId="4EBFC717" w14:textId="426F5216" w:rsidR="001F2246" w:rsidRDefault="001F2246" w:rsidP="003B0C72">
      <w:pPr>
        <w:pStyle w:val="3"/>
      </w:pPr>
      <w:bookmarkStart w:id="14" w:name="_Toc60301434"/>
      <w:r>
        <w:t>4.2.3</w:t>
      </w:r>
      <w:r>
        <w:rPr>
          <w:rFonts w:hint="eastAsia"/>
        </w:rPr>
        <w:t>语法分析</w:t>
      </w:r>
      <w:bookmarkEnd w:id="14"/>
    </w:p>
    <w:p w14:paraId="7AE51BFA" w14:textId="14D2E2B2" w:rsidR="001F2246" w:rsidRDefault="001F2246" w:rsidP="001F2246">
      <w:pPr>
        <w:pStyle w:val="af0"/>
        <w:ind w:firstLine="484"/>
        <w:rPr>
          <w:sz w:val="24"/>
          <w:szCs w:val="24"/>
        </w:rPr>
      </w:pPr>
      <w:r>
        <w:rPr>
          <w:rFonts w:hint="eastAsia"/>
          <w:sz w:val="24"/>
          <w:szCs w:val="24"/>
        </w:rPr>
        <w:t>定义表达式的基本文法为：</w:t>
      </w:r>
    </w:p>
    <w:p w14:paraId="7B85EC4C" w14:textId="77777777" w:rsidR="001F2246" w:rsidRPr="00CF2ED6" w:rsidRDefault="001F2246" w:rsidP="00CF2ED6">
      <w:pPr>
        <w:pStyle w:val="af0"/>
        <w:ind w:firstLine="484"/>
        <w:rPr>
          <w:sz w:val="24"/>
          <w:szCs w:val="24"/>
        </w:rPr>
      </w:pPr>
      <w:r w:rsidRPr="00CF2ED6">
        <w:rPr>
          <w:rFonts w:hint="eastAsia"/>
          <w:sz w:val="24"/>
          <w:szCs w:val="24"/>
        </w:rPr>
        <w:t>基本文法：</w:t>
      </w:r>
    </w:p>
    <w:p w14:paraId="5BC7073C" w14:textId="54A0AA85" w:rsidR="001F2246" w:rsidRPr="00CF2ED6" w:rsidRDefault="00CF2ED6" w:rsidP="00CF2ED6">
      <w:pPr>
        <w:pStyle w:val="af0"/>
        <w:ind w:firstLine="484"/>
        <w:rPr>
          <w:sz w:val="24"/>
          <w:szCs w:val="24"/>
        </w:rPr>
      </w:pPr>
      <w:r>
        <w:rPr>
          <w:rFonts w:hint="eastAsia"/>
          <w:sz w:val="24"/>
          <w:szCs w:val="24"/>
        </w:rPr>
        <w:t>（</w:t>
      </w:r>
      <w:r>
        <w:rPr>
          <w:rFonts w:hint="eastAsia"/>
          <w:sz w:val="24"/>
          <w:szCs w:val="24"/>
        </w:rPr>
        <w:t>1</w:t>
      </w:r>
      <w:r>
        <w:rPr>
          <w:rFonts w:hint="eastAsia"/>
          <w:sz w:val="24"/>
          <w:szCs w:val="24"/>
        </w:rPr>
        <w:t>）</w:t>
      </w:r>
      <w:r w:rsidR="001F2246" w:rsidRPr="00CF2ED6">
        <w:rPr>
          <w:sz w:val="24"/>
          <w:szCs w:val="24"/>
        </w:rPr>
        <w:t>M -&gt; +E|-E|E</w:t>
      </w:r>
    </w:p>
    <w:p w14:paraId="7D6D6ABA" w14:textId="3FA745D9" w:rsidR="001F2246" w:rsidRPr="00CF2ED6" w:rsidRDefault="00CF2ED6" w:rsidP="00CF2ED6">
      <w:pPr>
        <w:pStyle w:val="af0"/>
        <w:ind w:firstLine="484"/>
        <w:rPr>
          <w:sz w:val="24"/>
          <w:szCs w:val="24"/>
        </w:rPr>
      </w:pPr>
      <w:r>
        <w:rPr>
          <w:rFonts w:hint="eastAsia"/>
          <w:sz w:val="24"/>
          <w:szCs w:val="24"/>
        </w:rPr>
        <w:t>（</w:t>
      </w:r>
      <w:r>
        <w:rPr>
          <w:rFonts w:hint="eastAsia"/>
          <w:sz w:val="24"/>
          <w:szCs w:val="24"/>
        </w:rPr>
        <w:t>2</w:t>
      </w:r>
      <w:r>
        <w:rPr>
          <w:rFonts w:hint="eastAsia"/>
          <w:sz w:val="24"/>
          <w:szCs w:val="24"/>
        </w:rPr>
        <w:t>）</w:t>
      </w:r>
      <w:r w:rsidR="001F2246" w:rsidRPr="00CF2ED6">
        <w:rPr>
          <w:sz w:val="24"/>
          <w:szCs w:val="24"/>
        </w:rPr>
        <w:t>E -&gt; TE~</w:t>
      </w:r>
    </w:p>
    <w:p w14:paraId="69A44AEB" w14:textId="15771EFF" w:rsidR="001F2246" w:rsidRPr="00CF2ED6" w:rsidRDefault="00CF2ED6" w:rsidP="00CF2ED6">
      <w:pPr>
        <w:pStyle w:val="af0"/>
        <w:ind w:firstLine="484"/>
        <w:rPr>
          <w:sz w:val="24"/>
          <w:szCs w:val="24"/>
        </w:rPr>
      </w:pPr>
      <w:r>
        <w:rPr>
          <w:rFonts w:hint="eastAsia"/>
          <w:sz w:val="24"/>
          <w:szCs w:val="24"/>
        </w:rPr>
        <w:t>（</w:t>
      </w:r>
      <w:r>
        <w:rPr>
          <w:rFonts w:hint="eastAsia"/>
          <w:sz w:val="24"/>
          <w:szCs w:val="24"/>
        </w:rPr>
        <w:t>3</w:t>
      </w:r>
      <w:r>
        <w:rPr>
          <w:rFonts w:hint="eastAsia"/>
          <w:sz w:val="24"/>
          <w:szCs w:val="24"/>
        </w:rPr>
        <w:t>）</w:t>
      </w:r>
      <w:r w:rsidR="001F2246" w:rsidRPr="00CF2ED6">
        <w:rPr>
          <w:sz w:val="24"/>
          <w:szCs w:val="24"/>
        </w:rPr>
        <w:t>E~ -&gt; +TE~|-TE~|&amp;</w:t>
      </w:r>
    </w:p>
    <w:p w14:paraId="5EDB0232" w14:textId="1F2593BF" w:rsidR="001F2246" w:rsidRPr="00CF2ED6" w:rsidRDefault="00CF2ED6" w:rsidP="00CF2ED6">
      <w:pPr>
        <w:pStyle w:val="af0"/>
        <w:ind w:firstLine="484"/>
        <w:rPr>
          <w:sz w:val="24"/>
          <w:szCs w:val="24"/>
        </w:rPr>
      </w:pPr>
      <w:r>
        <w:rPr>
          <w:rFonts w:hint="eastAsia"/>
          <w:sz w:val="24"/>
          <w:szCs w:val="24"/>
        </w:rPr>
        <w:t>（</w:t>
      </w:r>
      <w:r>
        <w:rPr>
          <w:rFonts w:hint="eastAsia"/>
          <w:sz w:val="24"/>
          <w:szCs w:val="24"/>
        </w:rPr>
        <w:t>4</w:t>
      </w:r>
      <w:r>
        <w:rPr>
          <w:rFonts w:hint="eastAsia"/>
          <w:sz w:val="24"/>
          <w:szCs w:val="24"/>
        </w:rPr>
        <w:t>）</w:t>
      </w:r>
      <w:r w:rsidR="001F2246" w:rsidRPr="00CF2ED6">
        <w:rPr>
          <w:sz w:val="24"/>
          <w:szCs w:val="24"/>
        </w:rPr>
        <w:t>T -&gt; FT~</w:t>
      </w:r>
    </w:p>
    <w:p w14:paraId="12F0166D" w14:textId="2E235BF6" w:rsidR="001F2246" w:rsidRPr="00CF2ED6" w:rsidRDefault="00CF2ED6" w:rsidP="00CF2ED6">
      <w:pPr>
        <w:pStyle w:val="af0"/>
        <w:ind w:firstLine="484"/>
        <w:rPr>
          <w:sz w:val="24"/>
          <w:szCs w:val="24"/>
        </w:rPr>
      </w:pPr>
      <w:r>
        <w:rPr>
          <w:rFonts w:hint="eastAsia"/>
          <w:sz w:val="24"/>
          <w:szCs w:val="24"/>
        </w:rPr>
        <w:t>（</w:t>
      </w:r>
      <w:r>
        <w:rPr>
          <w:rFonts w:hint="eastAsia"/>
          <w:sz w:val="24"/>
          <w:szCs w:val="24"/>
        </w:rPr>
        <w:t>5</w:t>
      </w:r>
      <w:r>
        <w:rPr>
          <w:rFonts w:hint="eastAsia"/>
          <w:sz w:val="24"/>
          <w:szCs w:val="24"/>
        </w:rPr>
        <w:t>）</w:t>
      </w:r>
      <w:r w:rsidR="001F2246" w:rsidRPr="00CF2ED6">
        <w:rPr>
          <w:sz w:val="24"/>
          <w:szCs w:val="24"/>
        </w:rPr>
        <w:t>T~ -&gt; *FT~|/FT~|&amp;|^FT~|%FT~|//FT~</w:t>
      </w:r>
    </w:p>
    <w:p w14:paraId="794F8A9F" w14:textId="5EAC5A8D" w:rsidR="001F2246" w:rsidRPr="00CF2ED6" w:rsidRDefault="00CF2ED6" w:rsidP="00CF2ED6">
      <w:pPr>
        <w:pStyle w:val="af0"/>
        <w:ind w:firstLine="484"/>
        <w:rPr>
          <w:sz w:val="24"/>
          <w:szCs w:val="24"/>
        </w:rPr>
      </w:pPr>
      <w:r>
        <w:rPr>
          <w:rFonts w:hint="eastAsia"/>
          <w:sz w:val="24"/>
          <w:szCs w:val="24"/>
        </w:rPr>
        <w:t>（</w:t>
      </w:r>
      <w:r>
        <w:rPr>
          <w:rFonts w:hint="eastAsia"/>
          <w:sz w:val="24"/>
          <w:szCs w:val="24"/>
        </w:rPr>
        <w:t>6</w:t>
      </w:r>
      <w:r>
        <w:rPr>
          <w:rFonts w:hint="eastAsia"/>
          <w:sz w:val="24"/>
          <w:szCs w:val="24"/>
        </w:rPr>
        <w:t>）</w:t>
      </w:r>
      <w:r w:rsidR="001F2246" w:rsidRPr="00CF2ED6">
        <w:rPr>
          <w:sz w:val="24"/>
          <w:szCs w:val="24"/>
        </w:rPr>
        <w:t>F -&gt; (E)|indentifier|digit</w:t>
      </w:r>
    </w:p>
    <w:p w14:paraId="77140FCE" w14:textId="08779535" w:rsidR="001F2246" w:rsidRPr="00CF2ED6" w:rsidRDefault="001F2246" w:rsidP="00CF2ED6">
      <w:pPr>
        <w:pStyle w:val="af2"/>
      </w:pPr>
      <w:r w:rsidRPr="00CF2ED6">
        <w:rPr>
          <w:rFonts w:hint="eastAsia"/>
        </w:rPr>
        <w:t>按照该文法设计递归下降子程序如图</w:t>
      </w:r>
      <w:r w:rsidRPr="00CF2ED6">
        <w:t>3-1</w:t>
      </w:r>
      <w:r w:rsidRPr="00CF2ED6">
        <w:rPr>
          <w:rFonts w:hint="eastAsia"/>
        </w:rPr>
        <w:t>中的Calculator类中的yufa、m、e、e1、t、t1、f函数。通过成员变量self</w:t>
      </w:r>
      <w:r w:rsidRPr="00CF2ED6">
        <w:t>.i</w:t>
      </w:r>
      <w:r w:rsidRPr="00CF2ED6">
        <w:rPr>
          <w:rFonts w:hint="eastAsia"/>
        </w:rPr>
        <w:t>，判断当前读取的token，在执行这些函数的过程中，若不符合文法规则，则抛出文法异常。</w:t>
      </w:r>
    </w:p>
    <w:p w14:paraId="6055204A" w14:textId="502EEC7E" w:rsidR="001F2246" w:rsidRDefault="001F2246" w:rsidP="003B0C72">
      <w:pPr>
        <w:pStyle w:val="3"/>
      </w:pPr>
      <w:r>
        <w:tab/>
      </w:r>
      <w:bookmarkStart w:id="15" w:name="_Toc60301435"/>
      <w:r>
        <w:t>4.2.4</w:t>
      </w:r>
      <w:r>
        <w:rPr>
          <w:rFonts w:hint="eastAsia"/>
        </w:rPr>
        <w:t>前缀表达式计算</w:t>
      </w:r>
      <w:bookmarkEnd w:id="15"/>
    </w:p>
    <w:p w14:paraId="1A2B591A" w14:textId="77E3C810" w:rsidR="001F2246" w:rsidRDefault="001F2246" w:rsidP="00CF2ED6">
      <w:pPr>
        <w:pStyle w:val="af2"/>
      </w:pPr>
      <w:r>
        <w:rPr>
          <w:rFonts w:hint="eastAsia"/>
        </w:rPr>
        <w:t>通过对输入字符串的词法、语法分析，</w:t>
      </w:r>
      <w:r w:rsidR="00CF2ED6">
        <w:rPr>
          <w:rFonts w:hint="eastAsia"/>
        </w:rPr>
        <w:t>得到了符合文法特点的tokens，将这些tokens进行前缀表达式的转换，实现了计算。算法具体流程如下：</w:t>
      </w:r>
    </w:p>
    <w:p w14:paraId="7F22243F" w14:textId="07371A51" w:rsidR="00CF2ED6" w:rsidRPr="00CF2ED6" w:rsidRDefault="00CF2ED6" w:rsidP="00CF2ED6">
      <w:pPr>
        <w:pStyle w:val="af2"/>
      </w:pPr>
      <w:r w:rsidRPr="00CF2ED6">
        <w:rPr>
          <w:rFonts w:hint="eastAsia"/>
        </w:rPr>
        <w:lastRenderedPageBreak/>
        <w:t>(1) 初始化两个栈：运算符栈</w:t>
      </w:r>
      <w:r>
        <w:rPr>
          <w:rFonts w:hint="eastAsia"/>
        </w:rPr>
        <w:t>ops</w:t>
      </w:r>
      <w:r w:rsidRPr="00CF2ED6">
        <w:rPr>
          <w:rFonts w:hint="eastAsia"/>
        </w:rPr>
        <w:t>和储存中间结果的栈</w:t>
      </w:r>
      <w:r w:rsidRPr="00CF2ED6">
        <w:t>expression</w:t>
      </w:r>
      <w:r w:rsidRPr="00CF2ED6">
        <w:rPr>
          <w:rFonts w:hint="eastAsia"/>
        </w:rPr>
        <w:t>；</w:t>
      </w:r>
    </w:p>
    <w:p w14:paraId="29F50E61" w14:textId="77777777" w:rsidR="00CF2ED6" w:rsidRPr="00CF2ED6" w:rsidRDefault="00CF2ED6" w:rsidP="00CF2ED6">
      <w:pPr>
        <w:pStyle w:val="af2"/>
      </w:pPr>
      <w:r w:rsidRPr="00CF2ED6">
        <w:rPr>
          <w:rFonts w:hint="eastAsia"/>
        </w:rPr>
        <w:t>(2) 从右至左扫描中缀表达式；</w:t>
      </w:r>
    </w:p>
    <w:p w14:paraId="510E817C" w14:textId="063499E4" w:rsidR="00CF2ED6" w:rsidRPr="00CF2ED6" w:rsidRDefault="00CF2ED6" w:rsidP="00CF2ED6">
      <w:pPr>
        <w:pStyle w:val="af2"/>
      </w:pPr>
      <w:r w:rsidRPr="00CF2ED6">
        <w:rPr>
          <w:rFonts w:hint="eastAsia"/>
        </w:rPr>
        <w:t>(3) 遇到操作数时，将其压入</w:t>
      </w:r>
      <w:r w:rsidRPr="00CF2ED6">
        <w:t>expression</w:t>
      </w:r>
      <w:r w:rsidRPr="00CF2ED6">
        <w:rPr>
          <w:rFonts w:hint="eastAsia"/>
        </w:rPr>
        <w:t>；</w:t>
      </w:r>
    </w:p>
    <w:p w14:paraId="37CD7DCD" w14:textId="61629E5F" w:rsidR="00CF2ED6" w:rsidRPr="00CF2ED6" w:rsidRDefault="00CF2ED6" w:rsidP="00CF2ED6">
      <w:pPr>
        <w:pStyle w:val="af2"/>
      </w:pPr>
      <w:r w:rsidRPr="00CF2ED6">
        <w:rPr>
          <w:rFonts w:hint="eastAsia"/>
        </w:rPr>
        <w:t>(4) 遇到运算符时，比较其与</w:t>
      </w:r>
      <w:r>
        <w:rPr>
          <w:rFonts w:hint="eastAsia"/>
        </w:rPr>
        <w:t>ops</w:t>
      </w:r>
      <w:r w:rsidRPr="00CF2ED6">
        <w:rPr>
          <w:rFonts w:hint="eastAsia"/>
        </w:rPr>
        <w:t>栈顶运算符的优先级：</w:t>
      </w:r>
    </w:p>
    <w:p w14:paraId="3B4A1173" w14:textId="4C56FD5E" w:rsidR="00CF2ED6" w:rsidRPr="00CF2ED6" w:rsidRDefault="00CF2ED6" w:rsidP="00CF2ED6">
      <w:pPr>
        <w:pStyle w:val="af2"/>
      </w:pPr>
      <w:r w:rsidRPr="00CF2ED6">
        <w:rPr>
          <w:rFonts w:hint="eastAsia"/>
        </w:rPr>
        <w:t>(4-1) 如果</w:t>
      </w:r>
      <w:r w:rsidRPr="00CF2ED6">
        <w:t>expression</w:t>
      </w:r>
      <w:r w:rsidRPr="00CF2ED6">
        <w:rPr>
          <w:rFonts w:hint="eastAsia"/>
        </w:rPr>
        <w:t>为空，或栈顶运算符为右括号“)”，则直接将此运算符入栈；</w:t>
      </w:r>
    </w:p>
    <w:p w14:paraId="457D9711" w14:textId="6783C13C" w:rsidR="00CF2ED6" w:rsidRPr="00CF2ED6" w:rsidRDefault="00CF2ED6" w:rsidP="00CF2ED6">
      <w:pPr>
        <w:pStyle w:val="af2"/>
      </w:pPr>
      <w:r w:rsidRPr="00CF2ED6">
        <w:rPr>
          <w:rFonts w:hint="eastAsia"/>
        </w:rPr>
        <w:t>(4-2) 否则，若优先级比栈顶运算符的较高或相等，也将运算符压入</w:t>
      </w:r>
      <w:r>
        <w:rPr>
          <w:rFonts w:hint="eastAsia"/>
        </w:rPr>
        <w:t>OPS</w:t>
      </w:r>
      <w:r w:rsidRPr="00CF2ED6">
        <w:rPr>
          <w:rFonts w:hint="eastAsia"/>
        </w:rPr>
        <w:t>；</w:t>
      </w:r>
    </w:p>
    <w:p w14:paraId="7E19322D" w14:textId="1E067E2E" w:rsidR="00CF2ED6" w:rsidRPr="00CF2ED6" w:rsidRDefault="00CF2ED6" w:rsidP="00CF2ED6">
      <w:pPr>
        <w:pStyle w:val="af2"/>
      </w:pPr>
      <w:r w:rsidRPr="00CF2ED6">
        <w:rPr>
          <w:rFonts w:hint="eastAsia"/>
        </w:rPr>
        <w:t>(4-3) 否则，将</w:t>
      </w:r>
      <w:r>
        <w:rPr>
          <w:rFonts w:hint="eastAsia"/>
        </w:rPr>
        <w:t>ops</w:t>
      </w:r>
      <w:r w:rsidRPr="00CF2ED6">
        <w:rPr>
          <w:rFonts w:hint="eastAsia"/>
        </w:rPr>
        <w:t>栈顶的运算符弹出并压入到</w:t>
      </w:r>
      <w:r w:rsidRPr="00CF2ED6">
        <w:t>expression</w:t>
      </w:r>
      <w:r w:rsidRPr="00CF2ED6">
        <w:rPr>
          <w:rFonts w:hint="eastAsia"/>
        </w:rPr>
        <w:t>中，再次转到(4-1)与</w:t>
      </w:r>
      <w:r>
        <w:rPr>
          <w:rFonts w:hint="eastAsia"/>
        </w:rPr>
        <w:t>ops</w:t>
      </w:r>
      <w:r w:rsidRPr="00CF2ED6">
        <w:rPr>
          <w:rFonts w:hint="eastAsia"/>
        </w:rPr>
        <w:t>中新的栈顶运算符相比较；</w:t>
      </w:r>
    </w:p>
    <w:p w14:paraId="482EA6AA" w14:textId="77777777" w:rsidR="00CF2ED6" w:rsidRPr="00CF2ED6" w:rsidRDefault="00CF2ED6" w:rsidP="00CF2ED6">
      <w:pPr>
        <w:pStyle w:val="af2"/>
      </w:pPr>
      <w:r w:rsidRPr="00CF2ED6">
        <w:rPr>
          <w:rFonts w:hint="eastAsia"/>
        </w:rPr>
        <w:t>(5) 遇到括号时：</w:t>
      </w:r>
    </w:p>
    <w:p w14:paraId="1E346BE8" w14:textId="1ADC7AE7" w:rsidR="00CF2ED6" w:rsidRPr="00CF2ED6" w:rsidRDefault="00CF2ED6" w:rsidP="00CF2ED6">
      <w:pPr>
        <w:pStyle w:val="af2"/>
      </w:pPr>
      <w:r w:rsidRPr="00CF2ED6">
        <w:rPr>
          <w:rFonts w:hint="eastAsia"/>
        </w:rPr>
        <w:t>(5-1) 如果是右括号“)”，则直接压入</w:t>
      </w:r>
      <w:r>
        <w:rPr>
          <w:rFonts w:hint="eastAsia"/>
        </w:rPr>
        <w:t>ops</w:t>
      </w:r>
      <w:r w:rsidRPr="00CF2ED6">
        <w:rPr>
          <w:rFonts w:hint="eastAsia"/>
        </w:rPr>
        <w:t>；</w:t>
      </w:r>
    </w:p>
    <w:p w14:paraId="4625030E" w14:textId="65D63BF9" w:rsidR="00CF2ED6" w:rsidRPr="00CF2ED6" w:rsidRDefault="00CF2ED6" w:rsidP="00CF2ED6">
      <w:pPr>
        <w:pStyle w:val="af2"/>
      </w:pPr>
      <w:r w:rsidRPr="00CF2ED6">
        <w:rPr>
          <w:rFonts w:hint="eastAsia"/>
        </w:rPr>
        <w:t>(5-2) 如果是左括号“(”，则依次弹出</w:t>
      </w:r>
      <w:r>
        <w:rPr>
          <w:rFonts w:hint="eastAsia"/>
        </w:rPr>
        <w:t>ops</w:t>
      </w:r>
      <w:r w:rsidRPr="00CF2ED6">
        <w:rPr>
          <w:rFonts w:hint="eastAsia"/>
        </w:rPr>
        <w:t>栈顶的运算符，并压入</w:t>
      </w:r>
      <w:r w:rsidRPr="00CF2ED6">
        <w:t>expression</w:t>
      </w:r>
      <w:r w:rsidRPr="00CF2ED6">
        <w:rPr>
          <w:rFonts w:hint="eastAsia"/>
        </w:rPr>
        <w:t>，直到遇到右括号为止，此时将这一对括号丢弃；</w:t>
      </w:r>
    </w:p>
    <w:p w14:paraId="49524BF8" w14:textId="77777777" w:rsidR="00CF2ED6" w:rsidRPr="00CF2ED6" w:rsidRDefault="00CF2ED6" w:rsidP="00CF2ED6">
      <w:pPr>
        <w:pStyle w:val="af2"/>
      </w:pPr>
      <w:r w:rsidRPr="00CF2ED6">
        <w:rPr>
          <w:rFonts w:hint="eastAsia"/>
        </w:rPr>
        <w:t>(6) 重复步骤(2)至(5)，直到表达式的最左边；</w:t>
      </w:r>
    </w:p>
    <w:p w14:paraId="325EEA43" w14:textId="0023FAC8" w:rsidR="00CF2ED6" w:rsidRPr="00CF2ED6" w:rsidRDefault="00CF2ED6" w:rsidP="00CF2ED6">
      <w:pPr>
        <w:pStyle w:val="af2"/>
      </w:pPr>
      <w:r w:rsidRPr="00CF2ED6">
        <w:rPr>
          <w:rFonts w:hint="eastAsia"/>
        </w:rPr>
        <w:t>(7) 将</w:t>
      </w:r>
      <w:r>
        <w:rPr>
          <w:rFonts w:hint="eastAsia"/>
        </w:rPr>
        <w:t>ops</w:t>
      </w:r>
      <w:r w:rsidRPr="00CF2ED6">
        <w:rPr>
          <w:rFonts w:hint="eastAsia"/>
        </w:rPr>
        <w:t>中剩余的运算符依次弹出并压入</w:t>
      </w:r>
      <w:r w:rsidRPr="00CF2ED6">
        <w:t>expression</w:t>
      </w:r>
      <w:r w:rsidRPr="00CF2ED6">
        <w:rPr>
          <w:rFonts w:hint="eastAsia"/>
        </w:rPr>
        <w:t>；</w:t>
      </w:r>
    </w:p>
    <w:p w14:paraId="22E1BA94" w14:textId="7F11655C" w:rsidR="00CF2ED6" w:rsidRDefault="00CF2ED6" w:rsidP="00CF2ED6">
      <w:pPr>
        <w:pStyle w:val="af2"/>
      </w:pPr>
      <w:r w:rsidRPr="00CF2ED6">
        <w:rPr>
          <w:rFonts w:hint="eastAsia"/>
        </w:rPr>
        <w:t>(8) 依次弹出</w:t>
      </w:r>
      <w:r w:rsidRPr="00CF2ED6">
        <w:t>expression</w:t>
      </w:r>
      <w:r w:rsidRPr="00CF2ED6">
        <w:rPr>
          <w:rFonts w:hint="eastAsia"/>
        </w:rPr>
        <w:t>中的元素并输出，结果即为中缀表达式对应的前缀表达式。</w:t>
      </w:r>
    </w:p>
    <w:p w14:paraId="1500DB58" w14:textId="2ED9DAAD" w:rsidR="00CF2ED6" w:rsidRDefault="00CF2ED6" w:rsidP="00CF2ED6">
      <w:pPr>
        <w:pStyle w:val="af2"/>
      </w:pPr>
      <w:r>
        <w:rPr>
          <w:rFonts w:hint="eastAsia"/>
        </w:rPr>
        <w:t>计算算法：</w:t>
      </w:r>
    </w:p>
    <w:p w14:paraId="76A6D89D" w14:textId="05511ED2" w:rsidR="00CF2ED6" w:rsidRDefault="00CF2ED6" w:rsidP="00CF2ED6">
      <w:pPr>
        <w:pStyle w:val="af2"/>
      </w:pPr>
      <w:r w:rsidRPr="00CF2ED6">
        <w:rPr>
          <w:rFonts w:hint="eastAsia"/>
        </w:rPr>
        <w:t>从右至左扫描表达式，遇到数字时，将数字压入堆栈，遇到运算符时，弹出栈顶的两个数，用运算符对它们做相应的计算(栈顶元素op</w:t>
      </w:r>
      <w:r w:rsidR="003B0C72">
        <w:rPr>
          <w:rFonts w:hint="eastAsia"/>
        </w:rPr>
        <w:t>s</w:t>
      </w:r>
      <w:r w:rsidRPr="00CF2ED6">
        <w:rPr>
          <w:rFonts w:hint="eastAsia"/>
        </w:rPr>
        <w:t>次顶元素)并将结果入栈；重复上述过程直到表达式最左端，最后运算得出的值即为表达式的结果。</w:t>
      </w:r>
    </w:p>
    <w:p w14:paraId="39CF6CC1" w14:textId="33337C8F" w:rsidR="003B0C72" w:rsidRDefault="003B0C72" w:rsidP="003B0C72">
      <w:pPr>
        <w:pStyle w:val="3"/>
      </w:pPr>
      <w:r>
        <w:tab/>
      </w:r>
      <w:bookmarkStart w:id="16" w:name="_Toc60301436"/>
      <w:r>
        <w:t>4.2.5</w:t>
      </w:r>
      <w:r>
        <w:rPr>
          <w:rFonts w:hint="eastAsia"/>
        </w:rPr>
        <w:t>后缀表达式计算</w:t>
      </w:r>
      <w:bookmarkEnd w:id="16"/>
    </w:p>
    <w:p w14:paraId="14181AAF" w14:textId="6A6B822D" w:rsidR="003B0C72" w:rsidRDefault="003B0C72" w:rsidP="00CF2ED6">
      <w:pPr>
        <w:pStyle w:val="af2"/>
      </w:pPr>
      <w:r>
        <w:rPr>
          <w:rFonts w:hint="eastAsia"/>
        </w:rPr>
        <w:t>后缀表达式类似于前缀表达式，具体算法流程如下：</w:t>
      </w:r>
    </w:p>
    <w:p w14:paraId="39B24A4B" w14:textId="77777777" w:rsidR="003B0C72" w:rsidRDefault="003B0C72" w:rsidP="003B0C72">
      <w:pPr>
        <w:pStyle w:val="af2"/>
      </w:pPr>
      <w:r>
        <w:rPr>
          <w:rFonts w:hint="eastAsia"/>
        </w:rPr>
        <w:t>(1) 初始化两个栈：运算符栈S1和储存中间结果的栈S2；</w:t>
      </w:r>
    </w:p>
    <w:p w14:paraId="2B5F8114" w14:textId="77777777" w:rsidR="003B0C72" w:rsidRDefault="003B0C72" w:rsidP="003B0C72">
      <w:pPr>
        <w:pStyle w:val="af2"/>
      </w:pPr>
      <w:r>
        <w:rPr>
          <w:rFonts w:hint="eastAsia"/>
        </w:rPr>
        <w:t>(2) 从左至右扫描中缀表达式；</w:t>
      </w:r>
    </w:p>
    <w:p w14:paraId="15AFE49C" w14:textId="77777777" w:rsidR="003B0C72" w:rsidRDefault="003B0C72" w:rsidP="003B0C72">
      <w:pPr>
        <w:pStyle w:val="af2"/>
      </w:pPr>
      <w:r>
        <w:rPr>
          <w:rFonts w:hint="eastAsia"/>
        </w:rPr>
        <w:t>(3) 遇到操作数时，将其压入S2；</w:t>
      </w:r>
    </w:p>
    <w:p w14:paraId="516E41A6" w14:textId="77777777" w:rsidR="003B0C72" w:rsidRDefault="003B0C72" w:rsidP="003B0C72">
      <w:pPr>
        <w:pStyle w:val="af2"/>
      </w:pPr>
      <w:r>
        <w:rPr>
          <w:rFonts w:hint="eastAsia"/>
        </w:rPr>
        <w:t>(4) 遇到运算符时，比较其与S1栈顶运算符的优先级：</w:t>
      </w:r>
    </w:p>
    <w:p w14:paraId="64EE43C0" w14:textId="77777777" w:rsidR="003B0C72" w:rsidRDefault="003B0C72" w:rsidP="003B0C72">
      <w:pPr>
        <w:pStyle w:val="af2"/>
      </w:pPr>
      <w:r>
        <w:rPr>
          <w:rFonts w:hint="eastAsia"/>
        </w:rPr>
        <w:t>(4-1) 如果S1为空，或栈顶运算符为左括号“(”，则直接将此运算符入栈；</w:t>
      </w:r>
    </w:p>
    <w:p w14:paraId="4E2BA513" w14:textId="77777777" w:rsidR="003B0C72" w:rsidRDefault="003B0C72" w:rsidP="003B0C72">
      <w:pPr>
        <w:pStyle w:val="af2"/>
      </w:pPr>
      <w:r>
        <w:rPr>
          <w:rFonts w:hint="eastAsia"/>
        </w:rPr>
        <w:t>(4-2) 否则，若优先级比栈顶运算符的高，也将运算符压入S1（注意转换为前缀表达式时是优先级较高或相同，而这里则不包括相同的情况）；</w:t>
      </w:r>
    </w:p>
    <w:p w14:paraId="77C348AD" w14:textId="77777777" w:rsidR="003B0C72" w:rsidRDefault="003B0C72" w:rsidP="003B0C72">
      <w:pPr>
        <w:pStyle w:val="af2"/>
      </w:pPr>
      <w:r>
        <w:rPr>
          <w:rFonts w:hint="eastAsia"/>
        </w:rPr>
        <w:t>(4-3) 否则，将S1栈顶的运算符弹出并压入到S2中，再次转到(4-1)与S1中新的栈顶运算符相比较；</w:t>
      </w:r>
    </w:p>
    <w:p w14:paraId="2AA5F370" w14:textId="77777777" w:rsidR="003B0C72" w:rsidRDefault="003B0C72" w:rsidP="003B0C72">
      <w:pPr>
        <w:pStyle w:val="af2"/>
      </w:pPr>
      <w:r>
        <w:rPr>
          <w:rFonts w:hint="eastAsia"/>
        </w:rPr>
        <w:lastRenderedPageBreak/>
        <w:t>(5) 遇到括号时：</w:t>
      </w:r>
    </w:p>
    <w:p w14:paraId="275360D9" w14:textId="77777777" w:rsidR="003B0C72" w:rsidRDefault="003B0C72" w:rsidP="003B0C72">
      <w:pPr>
        <w:pStyle w:val="af2"/>
      </w:pPr>
      <w:r>
        <w:rPr>
          <w:rFonts w:hint="eastAsia"/>
        </w:rPr>
        <w:t>(5-1) 如果是左括号“(”，则直接压入S1；</w:t>
      </w:r>
    </w:p>
    <w:p w14:paraId="425F9B83" w14:textId="77777777" w:rsidR="003B0C72" w:rsidRDefault="003B0C72" w:rsidP="003B0C72">
      <w:pPr>
        <w:pStyle w:val="af2"/>
      </w:pPr>
      <w:r>
        <w:rPr>
          <w:rFonts w:hint="eastAsia"/>
        </w:rPr>
        <w:t>(5-2) 如果是右括号“)”，则依次弹出S1栈顶的运算符，并压入S2，直到遇到左括号为止，此时将这一对括号丢弃；</w:t>
      </w:r>
    </w:p>
    <w:p w14:paraId="21D0B6EF" w14:textId="77777777" w:rsidR="003B0C72" w:rsidRDefault="003B0C72" w:rsidP="003B0C72">
      <w:pPr>
        <w:pStyle w:val="af2"/>
      </w:pPr>
      <w:r>
        <w:rPr>
          <w:rFonts w:hint="eastAsia"/>
        </w:rPr>
        <w:t>(6) 重复步骤(2)至(5)，直到表达式的最右边；</w:t>
      </w:r>
    </w:p>
    <w:p w14:paraId="409983FB" w14:textId="42C812F9" w:rsidR="003B0C72" w:rsidRDefault="003B0C72" w:rsidP="003B0C72">
      <w:pPr>
        <w:pStyle w:val="af2"/>
      </w:pPr>
      <w:r>
        <w:rPr>
          <w:rFonts w:hint="eastAsia"/>
        </w:rPr>
        <w:t>(7) 将S1中剩余的运算符依次弹出并压入S2；</w:t>
      </w:r>
    </w:p>
    <w:p w14:paraId="396DF973" w14:textId="79391D78" w:rsidR="003B0C72" w:rsidRDefault="003B0C72" w:rsidP="003B0C72">
      <w:pPr>
        <w:pStyle w:val="af2"/>
      </w:pPr>
      <w:r>
        <w:rPr>
          <w:rFonts w:hint="eastAsia"/>
        </w:rPr>
        <w:t>(8) 依次弹出S2中的元素并输出，结果的逆序即为中缀表达式对应的后缀表达式（转换为前缀表达式时不用逆序）。</w:t>
      </w:r>
    </w:p>
    <w:p w14:paraId="1F2C7F54" w14:textId="2F269E03" w:rsidR="003B0C72" w:rsidRDefault="003B0C72" w:rsidP="003B0C72">
      <w:pPr>
        <w:pStyle w:val="af2"/>
      </w:pPr>
      <w:r>
        <w:rPr>
          <w:rFonts w:hint="eastAsia"/>
        </w:rPr>
        <w:t>计算算法：</w:t>
      </w:r>
    </w:p>
    <w:p w14:paraId="21508808" w14:textId="77777777" w:rsidR="003B0C72" w:rsidRDefault="003B0C72" w:rsidP="003B0C72">
      <w:pPr>
        <w:pStyle w:val="af2"/>
      </w:pPr>
      <w:r>
        <w:rPr>
          <w:rFonts w:hint="eastAsia"/>
        </w:rPr>
        <w:t>与前缀表达式类似，只是顺序是从左至右：</w:t>
      </w:r>
    </w:p>
    <w:p w14:paraId="7788AAAF" w14:textId="59D7E443" w:rsidR="003B0C72" w:rsidRDefault="003B0C72" w:rsidP="003B0C72">
      <w:pPr>
        <w:pStyle w:val="af2"/>
      </w:pPr>
      <w:r>
        <w:rPr>
          <w:rFonts w:hint="eastAsia"/>
        </w:rPr>
        <w:t>从左至右扫描表达式，遇到数字时，将数字压入堆栈，遇到运算符时，弹出栈顶的两个数，用运算符对它们做相应的计算（次顶元素op栈顶元素），并将结果入栈；重复上述过程直到表达式最右端，最后运算得出的值即为表达式的结果。</w:t>
      </w:r>
    </w:p>
    <w:p w14:paraId="4A5CB8C7" w14:textId="20FC3527" w:rsidR="003B0C72" w:rsidRDefault="003B0C72" w:rsidP="004D2555">
      <w:pPr>
        <w:pStyle w:val="2"/>
      </w:pPr>
      <w:bookmarkStart w:id="17" w:name="_Toc60301437"/>
      <w:r>
        <w:rPr>
          <w:rFonts w:hint="eastAsia"/>
        </w:rPr>
        <w:t>4</w:t>
      </w:r>
      <w:r>
        <w:t>.3</w:t>
      </w:r>
      <w:r>
        <w:rPr>
          <w:rFonts w:hint="eastAsia"/>
        </w:rPr>
        <w:t>界面类</w:t>
      </w:r>
      <w:bookmarkEnd w:id="17"/>
    </w:p>
    <w:p w14:paraId="267AA557" w14:textId="4F586330" w:rsidR="003B0C72" w:rsidRDefault="003B0C72" w:rsidP="003B0C72">
      <w:pPr>
        <w:pStyle w:val="af2"/>
      </w:pPr>
      <w:r>
        <w:rPr>
          <w:rFonts w:hint="eastAsia"/>
        </w:rPr>
        <w:t>界面类主要通过QtDesinger设计，通过pyuic工具自动转为python代码。包括表达式输入区、变量显示区以及结果的显示</w:t>
      </w:r>
      <w:r w:rsidR="0086428D">
        <w:rPr>
          <w:rFonts w:hint="eastAsia"/>
        </w:rPr>
        <w:t>，按钮有词法分析、语法分析、前缀表达式求值、后缀表达式求值、编译并执行、以及清空输出和变量按钮。采用Qt中的网格布局，在右下角显示当前在输入区光标的位置，具体界面如下图。</w:t>
      </w:r>
    </w:p>
    <w:p w14:paraId="57304930" w14:textId="77777777" w:rsidR="00A81B1D" w:rsidRDefault="003B0C72" w:rsidP="00A81B1D">
      <w:pPr>
        <w:pStyle w:val="af0"/>
        <w:keepNext/>
      </w:pPr>
      <w:r>
        <w:rPr>
          <w:noProof/>
        </w:rPr>
        <w:lastRenderedPageBreak/>
        <w:drawing>
          <wp:inline distT="0" distB="0" distL="0" distR="0" wp14:anchorId="15D84017" wp14:editId="1C334A31">
            <wp:extent cx="5940425" cy="465391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4653915"/>
                    </a:xfrm>
                    <a:prstGeom prst="rect">
                      <a:avLst/>
                    </a:prstGeom>
                  </pic:spPr>
                </pic:pic>
              </a:graphicData>
            </a:graphic>
          </wp:inline>
        </w:drawing>
      </w:r>
    </w:p>
    <w:p w14:paraId="4AA977AF" w14:textId="25E46133" w:rsidR="003B0C72" w:rsidRPr="00A81B1D" w:rsidRDefault="00A81B1D" w:rsidP="00A81B1D">
      <w:pPr>
        <w:pStyle w:val="af1"/>
      </w:pPr>
      <w:r>
        <w:rPr>
          <w:rFonts w:hint="eastAsia"/>
        </w:rPr>
        <w:t>图</w:t>
      </w:r>
      <w:r>
        <w:rPr>
          <w:rFonts w:hint="eastAsia"/>
        </w:rPr>
        <w:t>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Pr>
          <w:noProof/>
        </w:rPr>
        <w:t>3</w:t>
      </w:r>
      <w:r>
        <w:fldChar w:fldCharType="end"/>
      </w:r>
      <w:r>
        <w:rPr>
          <w:rFonts w:hint="eastAsia"/>
        </w:rPr>
        <w:t>程序界面图</w:t>
      </w:r>
    </w:p>
    <w:p w14:paraId="569AC2A9" w14:textId="068FCB4D" w:rsidR="0086428D" w:rsidRDefault="0086428D" w:rsidP="004D2555">
      <w:pPr>
        <w:pStyle w:val="2"/>
      </w:pPr>
      <w:bookmarkStart w:id="18" w:name="_Toc60301438"/>
      <w:r>
        <w:rPr>
          <w:rFonts w:hint="eastAsia"/>
        </w:rPr>
        <w:t>4</w:t>
      </w:r>
      <w:r>
        <w:t>.4</w:t>
      </w:r>
      <w:r>
        <w:rPr>
          <w:rFonts w:hint="eastAsia"/>
        </w:rPr>
        <w:t>主界面类</w:t>
      </w:r>
      <w:bookmarkEnd w:id="18"/>
    </w:p>
    <w:p w14:paraId="09B5F924" w14:textId="31133E98" w:rsidR="0086428D" w:rsidRDefault="0086428D" w:rsidP="0086428D">
      <w:pPr>
        <w:pStyle w:val="af2"/>
      </w:pPr>
      <w:r>
        <w:rPr>
          <w:rFonts w:hint="eastAsia"/>
        </w:rPr>
        <w:t>主界面类</w:t>
      </w:r>
      <w:r w:rsidRPr="0086428D">
        <w:t>My_ui</w:t>
      </w:r>
      <w:r>
        <w:rPr>
          <w:rFonts w:hint="eastAsia"/>
        </w:rPr>
        <w:t>实现了界面的逻辑，</w:t>
      </w:r>
      <w:r w:rsidR="00A65502">
        <w:rPr>
          <w:rFonts w:hint="eastAsia"/>
        </w:rPr>
        <w:t>绑定按钮的点击事件。通过对成员属性cal进行操作，实现对公式的处理。在处理过程中利用异常判断，实时在界面上的结果显示区显示执行结果，操作友好。下面以语法分析的代码为例，解释该代码的执行逻辑：</w:t>
      </w:r>
    </w:p>
    <w:p w14:paraId="00EAE7F8"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def yufa(self):</w:t>
      </w:r>
    </w:p>
    <w:p w14:paraId="4ED1C340"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try:</w:t>
      </w:r>
    </w:p>
    <w:p w14:paraId="603C43E4"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wenfa = self.cal.yufa()</w:t>
      </w:r>
    </w:p>
    <w:p w14:paraId="03057EBD"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self.show_textBrowser.append("</w:t>
      </w:r>
      <w:r w:rsidRPr="00A81B1D">
        <w:rPr>
          <w:rFonts w:asciiTheme="minorHAnsi" w:hAnsiTheme="minorHAnsi" w:cstheme="minorHAnsi"/>
          <w:sz w:val="22"/>
          <w:szCs w:val="22"/>
        </w:rPr>
        <w:t>公式</w:t>
      </w:r>
      <w:r w:rsidRPr="00A81B1D">
        <w:rPr>
          <w:rFonts w:asciiTheme="minorHAnsi" w:hAnsiTheme="minorHAnsi" w:cstheme="minorHAnsi"/>
          <w:sz w:val="22"/>
          <w:szCs w:val="22"/>
        </w:rPr>
        <w:t xml:space="preserve"> &lt;font color = blue&gt; %s &lt;/font&gt;" % "".join(self.cal.table[:-1]))</w:t>
      </w:r>
    </w:p>
    <w:p w14:paraId="04DBC446"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self.show_textBrowser.append("</w:t>
      </w:r>
      <w:r w:rsidRPr="00A81B1D">
        <w:rPr>
          <w:rFonts w:asciiTheme="minorHAnsi" w:hAnsiTheme="minorHAnsi" w:cstheme="minorHAnsi"/>
          <w:sz w:val="22"/>
          <w:szCs w:val="22"/>
        </w:rPr>
        <w:t>语法分析结果：</w:t>
      </w:r>
      <w:r w:rsidRPr="00A81B1D">
        <w:rPr>
          <w:rFonts w:asciiTheme="minorHAnsi" w:hAnsiTheme="minorHAnsi" w:cstheme="minorHAnsi"/>
          <w:sz w:val="22"/>
          <w:szCs w:val="22"/>
        </w:rPr>
        <w:t>\n" + "\n".join(wenfa))</w:t>
      </w:r>
    </w:p>
    <w:p w14:paraId="7E0559F7"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self.after_btn.setEnabled(True)</w:t>
      </w:r>
    </w:p>
    <w:p w14:paraId="2E5953D4"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self.front_btn.setEnabled(True)</w:t>
      </w:r>
    </w:p>
    <w:p w14:paraId="33F1C75B"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lastRenderedPageBreak/>
        <w:t xml:space="preserve">        self.show_textBrowser.append("---------------------")</w:t>
      </w:r>
    </w:p>
    <w:p w14:paraId="5D79B1A4"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except Exception as e:</w:t>
      </w:r>
    </w:p>
    <w:p w14:paraId="20A0DAA3"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self.show_textBrowser.append("&lt;font color = red&gt;%s&lt;/font&gt;" % str(e))</w:t>
      </w:r>
    </w:p>
    <w:p w14:paraId="55F074EF" w14:textId="77777777" w:rsidR="00A65502" w:rsidRPr="00A81B1D" w:rsidRDefault="00A65502" w:rsidP="00A65502">
      <w:pPr>
        <w:pStyle w:val="af2"/>
        <w:rPr>
          <w:rFonts w:asciiTheme="minorHAnsi" w:hAnsiTheme="minorHAnsi" w:cstheme="minorHAnsi"/>
          <w:sz w:val="22"/>
          <w:szCs w:val="22"/>
        </w:rPr>
      </w:pPr>
      <w:r w:rsidRPr="00A81B1D">
        <w:rPr>
          <w:rFonts w:asciiTheme="minorHAnsi" w:hAnsiTheme="minorHAnsi" w:cstheme="minorHAnsi"/>
          <w:sz w:val="22"/>
          <w:szCs w:val="22"/>
        </w:rPr>
        <w:t xml:space="preserve">        self.show_textBrowser.append("</w:t>
      </w:r>
      <w:r w:rsidRPr="00A81B1D">
        <w:rPr>
          <w:rFonts w:asciiTheme="minorHAnsi" w:hAnsiTheme="minorHAnsi" w:cstheme="minorHAnsi"/>
          <w:sz w:val="22"/>
          <w:szCs w:val="22"/>
        </w:rPr>
        <w:t>语法分析结果：</w:t>
      </w:r>
      <w:r w:rsidRPr="00A81B1D">
        <w:rPr>
          <w:rFonts w:asciiTheme="minorHAnsi" w:hAnsiTheme="minorHAnsi" w:cstheme="minorHAnsi"/>
          <w:sz w:val="22"/>
          <w:szCs w:val="22"/>
        </w:rPr>
        <w:t>\n" + "\n".join(self.cal.wenfa))</w:t>
      </w:r>
    </w:p>
    <w:p w14:paraId="51B7A5AF" w14:textId="3F542EE1" w:rsidR="00A65502" w:rsidRPr="00A81B1D" w:rsidRDefault="00A65502" w:rsidP="00A65502">
      <w:pPr>
        <w:pStyle w:val="af2"/>
        <w:ind w:firstLine="0"/>
        <w:rPr>
          <w:rFonts w:asciiTheme="minorHAnsi" w:hAnsiTheme="minorHAnsi" w:cstheme="minorHAnsi"/>
          <w:sz w:val="22"/>
          <w:szCs w:val="22"/>
        </w:rPr>
      </w:pPr>
      <w:r w:rsidRPr="00A81B1D">
        <w:rPr>
          <w:rFonts w:asciiTheme="minorHAnsi" w:hAnsiTheme="minorHAnsi" w:cstheme="minorHAnsi"/>
          <w:sz w:val="22"/>
          <w:szCs w:val="22"/>
        </w:rPr>
        <w:t xml:space="preserve">        self.show_textBrowser.append("---------------------")</w:t>
      </w:r>
    </w:p>
    <w:p w14:paraId="1B974DB9" w14:textId="0DAF5F35" w:rsidR="00A65502" w:rsidRPr="00A65502" w:rsidRDefault="00A65502" w:rsidP="00A65502">
      <w:pPr>
        <w:pStyle w:val="af2"/>
      </w:pPr>
      <w:r w:rsidRPr="00A81B1D">
        <w:rPr>
          <w:rFonts w:ascii="Times New Roman" w:hAnsi="Times New Roman"/>
        </w:rPr>
        <w:t>try</w:t>
      </w:r>
      <w:r w:rsidRPr="00A65502">
        <w:t>中保护的代码为</w:t>
      </w:r>
      <w:r w:rsidRPr="00A81B1D">
        <w:rPr>
          <w:rFonts w:ascii="Times New Roman" w:hAnsi="Times New Roman"/>
        </w:rPr>
        <w:t>self.cal.yufa()</w:t>
      </w:r>
      <w:r w:rsidRPr="00A65502">
        <w:t>,当该段代码抛出异常时，执行</w:t>
      </w:r>
      <w:r w:rsidRPr="00A81B1D">
        <w:rPr>
          <w:rFonts w:ascii="Times New Roman" w:hAnsi="Times New Roman"/>
        </w:rPr>
        <w:t>except</w:t>
      </w:r>
      <w:r w:rsidRPr="00A65502">
        <w:t>块内的语句，通过qt中</w:t>
      </w:r>
      <w:r w:rsidRPr="00A81B1D">
        <w:rPr>
          <w:rFonts w:ascii="Times New Roman" w:hAnsi="Times New Roman"/>
        </w:rPr>
        <w:t>textBrowser</w:t>
      </w:r>
      <w:r w:rsidRPr="00A65502">
        <w:rPr>
          <w:rFonts w:hint="eastAsia"/>
        </w:rPr>
        <w:t>控件对出错信息标红显示。</w:t>
      </w:r>
    </w:p>
    <w:p w14:paraId="0FEA3133" w14:textId="77777777" w:rsidR="00D91E06" w:rsidRPr="003B0C72" w:rsidRDefault="00D91E06" w:rsidP="003B0C72">
      <w:pPr>
        <w:pStyle w:val="1"/>
      </w:pPr>
      <w:bookmarkStart w:id="19" w:name="_Toc60301439"/>
      <w:r w:rsidRPr="003B0C72">
        <w:t xml:space="preserve">5 </w:t>
      </w:r>
      <w:r w:rsidRPr="003B0C72">
        <w:rPr>
          <w:rFonts w:hint="eastAsia"/>
        </w:rPr>
        <w:t>编码实现</w:t>
      </w:r>
      <w:bookmarkEnd w:id="19"/>
    </w:p>
    <w:p w14:paraId="7609DA3D" w14:textId="5576E9F1" w:rsidR="00A65502" w:rsidRDefault="00A65502" w:rsidP="004D2555">
      <w:pPr>
        <w:pStyle w:val="2"/>
      </w:pPr>
      <w:bookmarkStart w:id="20" w:name="_Toc60301440"/>
      <w:r>
        <w:t>5.1</w:t>
      </w:r>
      <w:r>
        <w:rPr>
          <w:rFonts w:hint="eastAsia"/>
        </w:rPr>
        <w:t>开发环境</w:t>
      </w:r>
      <w:bookmarkEnd w:id="20"/>
    </w:p>
    <w:p w14:paraId="38EE3F43" w14:textId="3388B808" w:rsidR="00A65502" w:rsidRDefault="00A65502" w:rsidP="00A65502">
      <w:pPr>
        <w:pStyle w:val="af2"/>
      </w:pPr>
      <w:r w:rsidRPr="00A81B1D">
        <w:rPr>
          <w:rFonts w:ascii="Times New Roman" w:hAnsi="Times New Roman"/>
        </w:rPr>
        <w:t>Python</w:t>
      </w:r>
      <w:r>
        <w:rPr>
          <w:rFonts w:hint="eastAsia"/>
        </w:rPr>
        <w:t>版本为</w:t>
      </w:r>
      <w:r w:rsidRPr="00A81B1D">
        <w:rPr>
          <w:rFonts w:hint="eastAsia"/>
        </w:rPr>
        <w:t>3</w:t>
      </w:r>
      <w:r w:rsidRPr="00A81B1D">
        <w:t>.8</w:t>
      </w:r>
      <w:r w:rsidRPr="00A81B1D">
        <w:rPr>
          <w:rFonts w:hint="eastAsia"/>
        </w:rPr>
        <w:t>、PyQt</w:t>
      </w:r>
      <w:r w:rsidRPr="00A81B1D">
        <w:t>5</w:t>
      </w:r>
      <w:r>
        <w:rPr>
          <w:rFonts w:hint="eastAsia"/>
        </w:rPr>
        <w:t>，</w:t>
      </w:r>
      <w:r w:rsidRPr="00A81B1D">
        <w:rPr>
          <w:rFonts w:ascii="Times New Roman" w:hAnsi="Times New Roman"/>
        </w:rPr>
        <w:t>IDE: PyCharm2020.2.4(Professional Edition), windows10</w:t>
      </w:r>
      <w:r>
        <w:rPr>
          <w:rFonts w:hint="eastAsia"/>
        </w:rPr>
        <w:t>系统。</w:t>
      </w:r>
    </w:p>
    <w:p w14:paraId="12E4DC83" w14:textId="4DF99964" w:rsidR="00A65502" w:rsidRDefault="00A65502" w:rsidP="004D2555">
      <w:pPr>
        <w:pStyle w:val="2"/>
      </w:pPr>
      <w:bookmarkStart w:id="21" w:name="_Toc60301441"/>
      <w:r>
        <w:t>5.2</w:t>
      </w:r>
      <w:r>
        <w:rPr>
          <w:rFonts w:hint="eastAsia"/>
        </w:rPr>
        <w:t>程序设计的注意事项</w:t>
      </w:r>
      <w:bookmarkEnd w:id="21"/>
    </w:p>
    <w:p w14:paraId="24C6BF2F" w14:textId="034250E9" w:rsidR="00A65502" w:rsidRDefault="00A65502" w:rsidP="007F77D5">
      <w:pPr>
        <w:pStyle w:val="af2"/>
        <w:ind w:firstLine="0"/>
      </w:pPr>
      <w:r>
        <w:rPr>
          <w:rFonts w:hint="eastAsia"/>
        </w:rPr>
        <w:t>（1）</w:t>
      </w:r>
      <w:r w:rsidRPr="00A81B1D">
        <w:rPr>
          <w:rFonts w:ascii="Times New Roman" w:hAnsi="Times New Roman"/>
        </w:rPr>
        <w:t>python</w:t>
      </w:r>
      <w:r>
        <w:rPr>
          <w:rFonts w:hint="eastAsia"/>
        </w:rPr>
        <w:t>环境中有内置的</w:t>
      </w:r>
      <w:r w:rsidRPr="00A81B1D">
        <w:rPr>
          <w:rFonts w:ascii="Times New Roman" w:hAnsi="Times New Roman"/>
        </w:rPr>
        <w:t>eval()</w:t>
      </w:r>
      <w:r>
        <w:rPr>
          <w:rFonts w:hint="eastAsia"/>
        </w:rPr>
        <w:t>函数，可直接计算字符串形式的表达式，但本次设计避免使用该函数，主要通过对</w:t>
      </w:r>
      <w:r w:rsidR="007F77D5">
        <w:rPr>
          <w:rFonts w:hint="eastAsia"/>
        </w:rPr>
        <w:t>编译原理中的词法分析、语法分析、以及中间代码生成的几个阶段，设计并实现了基于编译原理的公式计算器。</w:t>
      </w:r>
    </w:p>
    <w:p w14:paraId="5B53F333" w14:textId="7E3C6C93" w:rsidR="007F77D5" w:rsidRDefault="007F77D5" w:rsidP="007F77D5">
      <w:pPr>
        <w:pStyle w:val="af2"/>
        <w:ind w:firstLine="0"/>
      </w:pPr>
      <w:r>
        <w:rPr>
          <w:rFonts w:hint="eastAsia"/>
        </w:rPr>
        <w:t>（2）在实现词法分析的过程中，避免使用正则表达式，通过自己手动实现逐个字符的检测，读取</w:t>
      </w:r>
      <w:r w:rsidRPr="00A81B1D">
        <w:rPr>
          <w:rFonts w:ascii="Times New Roman" w:hAnsi="Times New Roman"/>
        </w:rPr>
        <w:t>token</w:t>
      </w:r>
      <w:r>
        <w:rPr>
          <w:rFonts w:hint="eastAsia"/>
        </w:rPr>
        <w:t>并判断类型。</w:t>
      </w:r>
    </w:p>
    <w:p w14:paraId="6F1E4ACC" w14:textId="7B7E7F2B" w:rsidR="007F77D5" w:rsidRDefault="007F77D5" w:rsidP="004D2555">
      <w:pPr>
        <w:pStyle w:val="2"/>
      </w:pPr>
      <w:bookmarkStart w:id="22" w:name="_Toc60301442"/>
      <w:r>
        <w:rPr>
          <w:rFonts w:hint="eastAsia"/>
        </w:rPr>
        <w:t>5</w:t>
      </w:r>
      <w:r>
        <w:t>.3</w:t>
      </w:r>
      <w:r>
        <w:rPr>
          <w:rFonts w:hint="eastAsia"/>
        </w:rPr>
        <w:t>主要程序的代码设计及注释</w:t>
      </w:r>
      <w:bookmarkEnd w:id="22"/>
    </w:p>
    <w:p w14:paraId="3F46636B" w14:textId="6D02D66A" w:rsidR="000E3941" w:rsidRPr="000E3941" w:rsidRDefault="000E3941" w:rsidP="000E3941">
      <w:pPr>
        <w:pStyle w:val="af2"/>
      </w:pPr>
      <w:r>
        <w:rPr>
          <w:rFonts w:hint="eastAsia"/>
        </w:rPr>
        <w:t>主要列举计算器类的代码。</w:t>
      </w:r>
    </w:p>
    <w:p w14:paraId="4C688858" w14:textId="77777777" w:rsidR="007F77D5" w:rsidRDefault="007F77D5" w:rsidP="007F77D5">
      <w:r>
        <w:t>class Calculator:</w:t>
      </w:r>
    </w:p>
    <w:p w14:paraId="61436AEA" w14:textId="77777777" w:rsidR="007F77D5" w:rsidRDefault="007F77D5" w:rsidP="007F77D5">
      <w:r>
        <w:t xml:space="preserve">    def __init__(self):</w:t>
      </w:r>
    </w:p>
    <w:p w14:paraId="72696FC4" w14:textId="77777777" w:rsidR="007F77D5" w:rsidRDefault="007F77D5" w:rsidP="007F77D5">
      <w:r>
        <w:rPr>
          <w:rFonts w:hint="eastAsia"/>
        </w:rPr>
        <w:t xml:space="preserve">        self.i = 0  # </w:t>
      </w:r>
      <w:r>
        <w:rPr>
          <w:rFonts w:hint="eastAsia"/>
        </w:rPr>
        <w:t>栈指针</w:t>
      </w:r>
    </w:p>
    <w:p w14:paraId="51F1AD76" w14:textId="77777777" w:rsidR="007F77D5" w:rsidRDefault="007F77D5" w:rsidP="007F77D5">
      <w:r>
        <w:rPr>
          <w:rFonts w:hint="eastAsia"/>
        </w:rPr>
        <w:t xml:space="preserve">        self.dic = {}  # </w:t>
      </w:r>
      <w:r>
        <w:rPr>
          <w:rFonts w:hint="eastAsia"/>
        </w:rPr>
        <w:t>符号表</w:t>
      </w:r>
    </w:p>
    <w:p w14:paraId="3F985A10" w14:textId="77777777" w:rsidR="007F77D5" w:rsidRDefault="007F77D5" w:rsidP="007F77D5">
      <w:r>
        <w:rPr>
          <w:rFonts w:hint="eastAsia"/>
        </w:rPr>
        <w:t xml:space="preserve">        self.table = []  # </w:t>
      </w:r>
      <w:r>
        <w:rPr>
          <w:rFonts w:hint="eastAsia"/>
        </w:rPr>
        <w:t>单词栈</w:t>
      </w:r>
    </w:p>
    <w:p w14:paraId="52C3FB9E" w14:textId="77777777" w:rsidR="007F77D5" w:rsidRDefault="007F77D5" w:rsidP="007F77D5">
      <w:r>
        <w:rPr>
          <w:rFonts w:hint="eastAsia"/>
        </w:rPr>
        <w:t xml:space="preserve">        self.wenfa = []  # </w:t>
      </w:r>
      <w:r>
        <w:rPr>
          <w:rFonts w:hint="eastAsia"/>
        </w:rPr>
        <w:t>字符串文法</w:t>
      </w:r>
    </w:p>
    <w:p w14:paraId="4398B424" w14:textId="77777777" w:rsidR="007F77D5" w:rsidRDefault="007F77D5" w:rsidP="007F77D5">
      <w:r>
        <w:rPr>
          <w:rFonts w:hint="eastAsia"/>
        </w:rPr>
        <w:t xml:space="preserve">        self.cifa_dec = []  # </w:t>
      </w:r>
      <w:r>
        <w:rPr>
          <w:rFonts w:hint="eastAsia"/>
        </w:rPr>
        <w:t>词法分析的描述</w:t>
      </w:r>
    </w:p>
    <w:p w14:paraId="54439774" w14:textId="77777777" w:rsidR="007F77D5" w:rsidRDefault="007F77D5" w:rsidP="007F77D5">
      <w:r>
        <w:rPr>
          <w:rFonts w:hint="eastAsia"/>
        </w:rPr>
        <w:lastRenderedPageBreak/>
        <w:t xml:space="preserve">        self.is_assign = False  # </w:t>
      </w:r>
      <w:r>
        <w:rPr>
          <w:rFonts w:hint="eastAsia"/>
        </w:rPr>
        <w:t>是否为赋值语句</w:t>
      </w:r>
    </w:p>
    <w:p w14:paraId="401616D5" w14:textId="77777777" w:rsidR="007F77D5" w:rsidRDefault="007F77D5" w:rsidP="007F77D5">
      <w:r>
        <w:rPr>
          <w:rFonts w:hint="eastAsia"/>
        </w:rPr>
        <w:t xml:space="preserve">        self.key = None  # </w:t>
      </w:r>
      <w:r>
        <w:rPr>
          <w:rFonts w:hint="eastAsia"/>
        </w:rPr>
        <w:t>如果是赋值语句，单词是什么</w:t>
      </w:r>
    </w:p>
    <w:p w14:paraId="2A76AD1E" w14:textId="77777777" w:rsidR="007F77D5" w:rsidRDefault="007F77D5" w:rsidP="007F77D5"/>
    <w:p w14:paraId="25DC132B" w14:textId="77777777" w:rsidR="007F77D5" w:rsidRDefault="007F77D5" w:rsidP="007F77D5">
      <w:r>
        <w:rPr>
          <w:rFonts w:hint="eastAsia"/>
        </w:rPr>
        <w:t xml:space="preserve">        self.word_dict = {}  # </w:t>
      </w:r>
      <w:r>
        <w:rPr>
          <w:rFonts w:hint="eastAsia"/>
        </w:rPr>
        <w:t>单词表</w:t>
      </w:r>
    </w:p>
    <w:p w14:paraId="06D8261A" w14:textId="77777777" w:rsidR="007F77D5" w:rsidRDefault="007F77D5" w:rsidP="007F77D5"/>
    <w:p w14:paraId="2D3A5FE1" w14:textId="77777777" w:rsidR="007F77D5" w:rsidRDefault="007F77D5" w:rsidP="007F77D5">
      <w:r>
        <w:t xml:space="preserve">    def reset(self):</w:t>
      </w:r>
    </w:p>
    <w:p w14:paraId="337D0990" w14:textId="77777777" w:rsidR="007F77D5" w:rsidRDefault="007F77D5" w:rsidP="007F77D5">
      <w:r>
        <w:t xml:space="preserve">        self.dic = {}</w:t>
      </w:r>
    </w:p>
    <w:p w14:paraId="5EE4B672" w14:textId="77777777" w:rsidR="007F77D5" w:rsidRDefault="007F77D5" w:rsidP="007F77D5">
      <w:r>
        <w:t xml:space="preserve">        self.table = []</w:t>
      </w:r>
    </w:p>
    <w:p w14:paraId="07382B27" w14:textId="77777777" w:rsidR="007F77D5" w:rsidRDefault="007F77D5" w:rsidP="007F77D5">
      <w:r>
        <w:rPr>
          <w:rFonts w:hint="eastAsia"/>
        </w:rPr>
        <w:t xml:space="preserve">        self.wenfa = []  # </w:t>
      </w:r>
      <w:r>
        <w:rPr>
          <w:rFonts w:hint="eastAsia"/>
        </w:rPr>
        <w:t>字符串文法</w:t>
      </w:r>
    </w:p>
    <w:p w14:paraId="10DC34B0" w14:textId="77777777" w:rsidR="007F77D5" w:rsidRDefault="007F77D5" w:rsidP="007F77D5">
      <w:r>
        <w:rPr>
          <w:rFonts w:hint="eastAsia"/>
        </w:rPr>
        <w:t xml:space="preserve">        self.cifa_dec = []  # </w:t>
      </w:r>
      <w:r>
        <w:rPr>
          <w:rFonts w:hint="eastAsia"/>
        </w:rPr>
        <w:t>词法分析的描述</w:t>
      </w:r>
    </w:p>
    <w:p w14:paraId="6ADDFC48" w14:textId="77777777" w:rsidR="007F77D5" w:rsidRDefault="007F77D5" w:rsidP="007F77D5">
      <w:r>
        <w:rPr>
          <w:rFonts w:hint="eastAsia"/>
        </w:rPr>
        <w:t xml:space="preserve">        self.is_assign = False  # </w:t>
      </w:r>
      <w:r>
        <w:rPr>
          <w:rFonts w:hint="eastAsia"/>
        </w:rPr>
        <w:t>是否为赋值语句</w:t>
      </w:r>
    </w:p>
    <w:p w14:paraId="612446C6" w14:textId="77777777" w:rsidR="007F77D5" w:rsidRDefault="007F77D5" w:rsidP="007F77D5">
      <w:r>
        <w:rPr>
          <w:rFonts w:hint="eastAsia"/>
        </w:rPr>
        <w:t xml:space="preserve">        self.key = None  # </w:t>
      </w:r>
      <w:r>
        <w:rPr>
          <w:rFonts w:hint="eastAsia"/>
        </w:rPr>
        <w:t>如果是赋值语句，单词是什么</w:t>
      </w:r>
    </w:p>
    <w:p w14:paraId="47BBF411" w14:textId="77777777" w:rsidR="007F77D5" w:rsidRDefault="007F77D5" w:rsidP="007F77D5"/>
    <w:p w14:paraId="108F1DB9" w14:textId="2237ECDD" w:rsidR="007F77D5" w:rsidRDefault="007F77D5" w:rsidP="005503BC">
      <w:pPr>
        <w:ind w:firstLineChars="100" w:firstLine="210"/>
      </w:pPr>
      <w:r>
        <w:rPr>
          <w:rFonts w:hint="eastAsia"/>
        </w:rPr>
        <w:t>######################</w:t>
      </w:r>
      <w:r w:rsidR="005503BC">
        <w:rPr>
          <w:rFonts w:hint="eastAsia"/>
        </w:rPr>
        <w:t>#############</w:t>
      </w:r>
      <w:r w:rsidR="005503BC">
        <w:t xml:space="preserve">   </w:t>
      </w:r>
      <w:r>
        <w:rPr>
          <w:rFonts w:hint="eastAsia"/>
        </w:rPr>
        <w:t>词法分析</w:t>
      </w:r>
      <w:r w:rsidR="005503BC">
        <w:rPr>
          <w:rFonts w:hint="eastAsia"/>
        </w:rPr>
        <w:t xml:space="preserve"> </w:t>
      </w:r>
      <w:r w:rsidR="005503BC">
        <w:t xml:space="preserve"> </w:t>
      </w:r>
      <w:r>
        <w:rPr>
          <w:rFonts w:hint="eastAsia"/>
        </w:rPr>
        <w:t>######################################</w:t>
      </w:r>
    </w:p>
    <w:p w14:paraId="5D740B1C" w14:textId="77777777" w:rsidR="007F77D5" w:rsidRDefault="007F77D5" w:rsidP="007F77D5">
      <w:r>
        <w:rPr>
          <w:rFonts w:hint="eastAsia"/>
        </w:rPr>
        <w:t xml:space="preserve">    def cifa(self, string):  # </w:t>
      </w:r>
      <w:r>
        <w:rPr>
          <w:rFonts w:hint="eastAsia"/>
        </w:rPr>
        <w:t>词法分析</w:t>
      </w:r>
    </w:p>
    <w:p w14:paraId="47DB2742" w14:textId="77777777" w:rsidR="007F77D5" w:rsidRDefault="007F77D5" w:rsidP="007F77D5">
      <w:r>
        <w:t xml:space="preserve">        self.reset()</w:t>
      </w:r>
    </w:p>
    <w:p w14:paraId="3D7DF302" w14:textId="77777777" w:rsidR="007F77D5" w:rsidRDefault="007F77D5" w:rsidP="007F77D5">
      <w:r>
        <w:t xml:space="preserve">        string = string.replace(" ", "")</w:t>
      </w:r>
    </w:p>
    <w:p w14:paraId="23E05A03" w14:textId="77777777" w:rsidR="007F77D5" w:rsidRDefault="007F77D5" w:rsidP="007F77D5">
      <w:r>
        <w:rPr>
          <w:rFonts w:hint="eastAsia"/>
        </w:rPr>
        <w:t xml:space="preserve">        # </w:t>
      </w:r>
      <w:r>
        <w:rPr>
          <w:rFonts w:hint="eastAsia"/>
        </w:rPr>
        <w:t>如果是赋值语句</w:t>
      </w:r>
    </w:p>
    <w:p w14:paraId="70E9E719" w14:textId="77777777" w:rsidR="007F77D5" w:rsidRDefault="007F77D5" w:rsidP="007F77D5">
      <w:r>
        <w:t xml:space="preserve">        if '=' in string:</w:t>
      </w:r>
    </w:p>
    <w:p w14:paraId="5853AB42" w14:textId="77777777" w:rsidR="007F77D5" w:rsidRDefault="007F77D5" w:rsidP="007F77D5">
      <w:r>
        <w:t xml:space="preserve">            try:</w:t>
      </w:r>
    </w:p>
    <w:p w14:paraId="1CDDE283" w14:textId="77777777" w:rsidR="007F77D5" w:rsidRDefault="007F77D5" w:rsidP="007F77D5">
      <w:r>
        <w:rPr>
          <w:rFonts w:hint="eastAsia"/>
        </w:rPr>
        <w:t xml:space="preserve">                left_str, right_str = string.split("=")  # </w:t>
      </w:r>
      <w:r>
        <w:rPr>
          <w:rFonts w:hint="eastAsia"/>
        </w:rPr>
        <w:t>只能包含一个等号</w:t>
      </w:r>
    </w:p>
    <w:p w14:paraId="074785C6" w14:textId="77777777" w:rsidR="007F77D5" w:rsidRDefault="007F77D5" w:rsidP="007F77D5">
      <w:r>
        <w:t xml:space="preserve">            except:</w:t>
      </w:r>
    </w:p>
    <w:p w14:paraId="5DE3A9A9" w14:textId="77777777" w:rsidR="007F77D5" w:rsidRDefault="007F77D5" w:rsidP="007F77D5">
      <w:r>
        <w:t xml:space="preserve">                raise EqualSignError</w:t>
      </w:r>
    </w:p>
    <w:p w14:paraId="01F0A319" w14:textId="77777777" w:rsidR="007F77D5" w:rsidRDefault="007F77D5" w:rsidP="007F77D5">
      <w:r>
        <w:rPr>
          <w:rFonts w:hint="eastAsia"/>
        </w:rPr>
        <w:t xml:space="preserve">            # </w:t>
      </w:r>
      <w:r>
        <w:rPr>
          <w:rFonts w:hint="eastAsia"/>
        </w:rPr>
        <w:t>开头必须为字母</w:t>
      </w:r>
    </w:p>
    <w:p w14:paraId="07AD9C60" w14:textId="77777777" w:rsidR="007F77D5" w:rsidRDefault="007F77D5" w:rsidP="007F77D5">
      <w:r>
        <w:t xml:space="preserve">            if left_str[0] not in letter: raise IdentifierDefineError</w:t>
      </w:r>
    </w:p>
    <w:p w14:paraId="2A54BB63" w14:textId="77777777" w:rsidR="007F77D5" w:rsidRDefault="007F77D5" w:rsidP="007F77D5">
      <w:r>
        <w:rPr>
          <w:rFonts w:hint="eastAsia"/>
        </w:rPr>
        <w:t xml:space="preserve">            # </w:t>
      </w:r>
      <w:r>
        <w:rPr>
          <w:rFonts w:hint="eastAsia"/>
        </w:rPr>
        <w:t>左侧必须为标识符</w:t>
      </w:r>
    </w:p>
    <w:p w14:paraId="0FA58B64" w14:textId="77777777" w:rsidR="007F77D5" w:rsidRDefault="007F77D5" w:rsidP="007F77D5">
      <w:r>
        <w:t xml:space="preserve">            for i in range(len(left_str)):</w:t>
      </w:r>
    </w:p>
    <w:p w14:paraId="5CE13C07" w14:textId="77777777" w:rsidR="007F77D5" w:rsidRDefault="007F77D5" w:rsidP="007F77D5">
      <w:r>
        <w:t xml:space="preserve">                if left_str[i] not in letter + number:</w:t>
      </w:r>
    </w:p>
    <w:p w14:paraId="47C8BFAE" w14:textId="77777777" w:rsidR="007F77D5" w:rsidRDefault="007F77D5" w:rsidP="007F77D5">
      <w:r>
        <w:rPr>
          <w:rFonts w:hint="eastAsia"/>
        </w:rPr>
        <w:t xml:space="preserve">                    raise IdentifierDefineError(i, "</w:t>
      </w:r>
      <w:r>
        <w:rPr>
          <w:rFonts w:hint="eastAsia"/>
        </w:rPr>
        <w:t>标识符中必须由数字和字母组成</w:t>
      </w:r>
      <w:r>
        <w:rPr>
          <w:rFonts w:hint="eastAsia"/>
        </w:rPr>
        <w:t>")</w:t>
      </w:r>
    </w:p>
    <w:p w14:paraId="7B6E645A" w14:textId="77777777" w:rsidR="007F77D5" w:rsidRDefault="007F77D5" w:rsidP="007F77D5">
      <w:r>
        <w:t xml:space="preserve">            string = right_str</w:t>
      </w:r>
    </w:p>
    <w:p w14:paraId="550CD159" w14:textId="77777777" w:rsidR="007F77D5" w:rsidRDefault="007F77D5" w:rsidP="007F77D5">
      <w:r>
        <w:t xml:space="preserve">            self.key = left_str</w:t>
      </w:r>
    </w:p>
    <w:p w14:paraId="67C81886" w14:textId="77777777" w:rsidR="007F77D5" w:rsidRDefault="007F77D5" w:rsidP="007F77D5">
      <w:r>
        <w:t xml:space="preserve">            self.is_assign = True</w:t>
      </w:r>
    </w:p>
    <w:p w14:paraId="0261BAAE" w14:textId="77777777" w:rsidR="007F77D5" w:rsidRDefault="007F77D5" w:rsidP="007F77D5"/>
    <w:p w14:paraId="7A434B32" w14:textId="77777777" w:rsidR="007F77D5" w:rsidRDefault="007F77D5" w:rsidP="007F77D5">
      <w:r>
        <w:t xml:space="preserve">        self.table = []</w:t>
      </w:r>
    </w:p>
    <w:p w14:paraId="02A8C0E5" w14:textId="77777777" w:rsidR="007F77D5" w:rsidRDefault="007F77D5" w:rsidP="007F77D5">
      <w:r>
        <w:t xml:space="preserve">        print('')</w:t>
      </w:r>
    </w:p>
    <w:p w14:paraId="1EFCC1D2" w14:textId="77777777" w:rsidR="007F77D5" w:rsidRDefault="007F77D5" w:rsidP="007F77D5">
      <w:r>
        <w:rPr>
          <w:rFonts w:hint="eastAsia"/>
        </w:rPr>
        <w:t xml:space="preserve">        m = 0  # </w:t>
      </w:r>
      <w:r>
        <w:rPr>
          <w:rFonts w:hint="eastAsia"/>
        </w:rPr>
        <w:t>数字或标识符的开始位置</w:t>
      </w:r>
    </w:p>
    <w:p w14:paraId="61A46AB5" w14:textId="77777777" w:rsidR="007F77D5" w:rsidRDefault="007F77D5" w:rsidP="007F77D5">
      <w:r>
        <w:rPr>
          <w:rFonts w:hint="eastAsia"/>
        </w:rPr>
        <w:t xml:space="preserve">        point = False  # </w:t>
      </w:r>
      <w:r>
        <w:rPr>
          <w:rFonts w:hint="eastAsia"/>
        </w:rPr>
        <w:t>是否允许出现小数点</w:t>
      </w:r>
    </w:p>
    <w:p w14:paraId="7B9E954A" w14:textId="77777777" w:rsidR="007F77D5" w:rsidRDefault="007F77D5" w:rsidP="007F77D5">
      <w:r>
        <w:rPr>
          <w:rFonts w:hint="eastAsia"/>
        </w:rPr>
        <w:t xml:space="preserve">        state = None  # 1</w:t>
      </w:r>
      <w:r>
        <w:rPr>
          <w:rFonts w:hint="eastAsia"/>
        </w:rPr>
        <w:t>：为标识符</w:t>
      </w:r>
      <w:r>
        <w:rPr>
          <w:rFonts w:hint="eastAsia"/>
        </w:rPr>
        <w:t xml:space="preserve"> 2</w:t>
      </w:r>
      <w:r>
        <w:rPr>
          <w:rFonts w:hint="eastAsia"/>
        </w:rPr>
        <w:t>：为数字串</w:t>
      </w:r>
      <w:r>
        <w:rPr>
          <w:rFonts w:hint="eastAsia"/>
        </w:rPr>
        <w:t xml:space="preserve"> 3</w:t>
      </w:r>
      <w:r>
        <w:rPr>
          <w:rFonts w:hint="eastAsia"/>
        </w:rPr>
        <w:t>：为运算符</w:t>
      </w:r>
    </w:p>
    <w:p w14:paraId="0DD23B89" w14:textId="77777777" w:rsidR="007F77D5" w:rsidRDefault="007F77D5" w:rsidP="007F77D5">
      <w:r>
        <w:rPr>
          <w:rFonts w:hint="eastAsia"/>
        </w:rPr>
        <w:t xml:space="preserve">        next = False  # </w:t>
      </w:r>
      <w:r>
        <w:rPr>
          <w:rFonts w:hint="eastAsia"/>
        </w:rPr>
        <w:t>当检测到“</w:t>
      </w:r>
      <w:r>
        <w:rPr>
          <w:rFonts w:hint="eastAsia"/>
        </w:rPr>
        <w:t>//</w:t>
      </w:r>
      <w:r>
        <w:rPr>
          <w:rFonts w:hint="eastAsia"/>
        </w:rPr>
        <w:t>”时要前进两次</w:t>
      </w:r>
    </w:p>
    <w:p w14:paraId="5542AFCA" w14:textId="77777777" w:rsidR="007F77D5" w:rsidRDefault="007F77D5" w:rsidP="007F77D5">
      <w:r>
        <w:lastRenderedPageBreak/>
        <w:t xml:space="preserve">        for i in range(len(string)):</w:t>
      </w:r>
    </w:p>
    <w:p w14:paraId="7A5EBAFC" w14:textId="77777777" w:rsidR="007F77D5" w:rsidRDefault="007F77D5" w:rsidP="007F77D5">
      <w:r>
        <w:t xml:space="preserve">            # if string[i]!="-":</w:t>
      </w:r>
    </w:p>
    <w:p w14:paraId="1F385740" w14:textId="77777777" w:rsidR="007F77D5" w:rsidRDefault="007F77D5" w:rsidP="007F77D5">
      <w:r>
        <w:t xml:space="preserve">            if next:</w:t>
      </w:r>
    </w:p>
    <w:p w14:paraId="4F77F5E9" w14:textId="77777777" w:rsidR="007F77D5" w:rsidRDefault="007F77D5" w:rsidP="007F77D5">
      <w:r>
        <w:t xml:space="preserve">                next = False</w:t>
      </w:r>
    </w:p>
    <w:p w14:paraId="4821C64F" w14:textId="77777777" w:rsidR="007F77D5" w:rsidRDefault="007F77D5" w:rsidP="007F77D5">
      <w:r>
        <w:t xml:space="preserve">                continue</w:t>
      </w:r>
    </w:p>
    <w:p w14:paraId="52C1964C" w14:textId="77777777" w:rsidR="007F77D5" w:rsidRDefault="007F77D5" w:rsidP="007F77D5">
      <w:r>
        <w:rPr>
          <w:rFonts w:hint="eastAsia"/>
        </w:rPr>
        <w:t xml:space="preserve">            if string[i] in operator_list:  # </w:t>
      </w:r>
      <w:r>
        <w:rPr>
          <w:rFonts w:hint="eastAsia"/>
        </w:rPr>
        <w:t>如果是运算符</w:t>
      </w:r>
    </w:p>
    <w:p w14:paraId="67AFB407" w14:textId="77777777" w:rsidR="007F77D5" w:rsidRDefault="007F77D5" w:rsidP="007F77D5">
      <w:r>
        <w:rPr>
          <w:rFonts w:hint="eastAsia"/>
        </w:rPr>
        <w:t xml:space="preserve">                if state == identifier:  # state=1</w:t>
      </w:r>
      <w:r>
        <w:rPr>
          <w:rFonts w:hint="eastAsia"/>
        </w:rPr>
        <w:t>表明其前面的为标识符</w:t>
      </w:r>
    </w:p>
    <w:p w14:paraId="5A9A6940" w14:textId="77777777" w:rsidR="007F77D5" w:rsidRDefault="007F77D5" w:rsidP="007F77D5">
      <w:r>
        <w:rPr>
          <w:rFonts w:hint="eastAsia"/>
        </w:rPr>
        <w:t xml:space="preserve">                    self.cifa_dec.append(string[m:i] + '</w:t>
      </w:r>
      <w:r>
        <w:rPr>
          <w:rFonts w:hint="eastAsia"/>
        </w:rPr>
        <w:t>是标识符</w:t>
      </w:r>
      <w:r>
        <w:rPr>
          <w:rFonts w:hint="eastAsia"/>
        </w:rPr>
        <w:t>,</w:t>
      </w:r>
      <w:r>
        <w:rPr>
          <w:rFonts w:hint="eastAsia"/>
        </w:rPr>
        <w:t>类型码：</w:t>
      </w:r>
      <w:r>
        <w:rPr>
          <w:rFonts w:hint="eastAsia"/>
        </w:rPr>
        <w:t>1')</w:t>
      </w:r>
    </w:p>
    <w:p w14:paraId="70C4ADFD" w14:textId="77777777" w:rsidR="007F77D5" w:rsidRDefault="007F77D5" w:rsidP="007F77D5">
      <w:r>
        <w:t xml:space="preserve">                    self.dic[string[m:i]] = identifier</w:t>
      </w:r>
    </w:p>
    <w:p w14:paraId="4453B8C6" w14:textId="77777777" w:rsidR="007F77D5" w:rsidRDefault="007F77D5" w:rsidP="007F77D5">
      <w:r>
        <w:t xml:space="preserve">                    self.table.append(string[m:i])</w:t>
      </w:r>
    </w:p>
    <w:p w14:paraId="5AE45321" w14:textId="77777777" w:rsidR="007F77D5" w:rsidRDefault="007F77D5" w:rsidP="007F77D5">
      <w:r>
        <w:rPr>
          <w:rFonts w:hint="eastAsia"/>
        </w:rPr>
        <w:t xml:space="preserve">                elif state == digit:  # state=2</w:t>
      </w:r>
      <w:r>
        <w:rPr>
          <w:rFonts w:hint="eastAsia"/>
        </w:rPr>
        <w:t>表明其前面的为数字</w:t>
      </w:r>
    </w:p>
    <w:p w14:paraId="0455F29B" w14:textId="77777777" w:rsidR="007F77D5" w:rsidRDefault="007F77D5" w:rsidP="007F77D5">
      <w:r>
        <w:rPr>
          <w:rFonts w:hint="eastAsia"/>
        </w:rPr>
        <w:t xml:space="preserve">                    self.cifa_dec.append(string[m:i] + '</w:t>
      </w:r>
      <w:r>
        <w:rPr>
          <w:rFonts w:hint="eastAsia"/>
        </w:rPr>
        <w:t>是数字，类型码：</w:t>
      </w:r>
      <w:r>
        <w:rPr>
          <w:rFonts w:hint="eastAsia"/>
        </w:rPr>
        <w:t>2')</w:t>
      </w:r>
    </w:p>
    <w:p w14:paraId="7048E113" w14:textId="77777777" w:rsidR="007F77D5" w:rsidRDefault="007F77D5" w:rsidP="007F77D5">
      <w:r>
        <w:t xml:space="preserve">                    self.dic[string[m:i]] = digit</w:t>
      </w:r>
    </w:p>
    <w:p w14:paraId="36EF7BA8" w14:textId="77777777" w:rsidR="007F77D5" w:rsidRDefault="007F77D5" w:rsidP="007F77D5">
      <w:r>
        <w:t xml:space="preserve">                    self.table.append(string[m:i])</w:t>
      </w:r>
    </w:p>
    <w:p w14:paraId="1C67A949" w14:textId="77777777" w:rsidR="007F77D5" w:rsidRDefault="007F77D5" w:rsidP="007F77D5">
      <w:r>
        <w:t xml:space="preserve">                    point = False</w:t>
      </w:r>
    </w:p>
    <w:p w14:paraId="4FD61369" w14:textId="77777777" w:rsidR="007F77D5" w:rsidRDefault="007F77D5" w:rsidP="007F77D5">
      <w:r>
        <w:rPr>
          <w:rFonts w:hint="eastAsia"/>
        </w:rPr>
        <w:t xml:space="preserve">                if string[i] == '-':  # </w:t>
      </w:r>
      <w:r>
        <w:rPr>
          <w:rFonts w:hint="eastAsia"/>
        </w:rPr>
        <w:t>负数</w:t>
      </w:r>
    </w:p>
    <w:p w14:paraId="62B37E55" w14:textId="77777777" w:rsidR="007F77D5" w:rsidRDefault="007F77D5" w:rsidP="007F77D5">
      <w:r>
        <w:t xml:space="preserve">                    if i &gt; 0:</w:t>
      </w:r>
    </w:p>
    <w:p w14:paraId="1B025EE5" w14:textId="77777777" w:rsidR="007F77D5" w:rsidRDefault="007F77D5" w:rsidP="007F77D5">
      <w:r>
        <w:t xml:space="preserve">                        if string[i - 1] == "(":</w:t>
      </w:r>
    </w:p>
    <w:p w14:paraId="44FF2CC4" w14:textId="77777777" w:rsidR="007F77D5" w:rsidRDefault="007F77D5" w:rsidP="007F77D5">
      <w:r>
        <w:t xml:space="preserve">                            point = True</w:t>
      </w:r>
    </w:p>
    <w:p w14:paraId="0C65302D" w14:textId="77777777" w:rsidR="007F77D5" w:rsidRDefault="007F77D5" w:rsidP="007F77D5">
      <w:r>
        <w:t xml:space="preserve">                            state = digit</w:t>
      </w:r>
    </w:p>
    <w:p w14:paraId="20F5E114" w14:textId="77777777" w:rsidR="007F77D5" w:rsidRDefault="007F77D5" w:rsidP="007F77D5">
      <w:r>
        <w:t xml:space="preserve">                            continue</w:t>
      </w:r>
    </w:p>
    <w:p w14:paraId="13C86E9F" w14:textId="77777777" w:rsidR="007F77D5" w:rsidRDefault="007F77D5" w:rsidP="007F77D5">
      <w:r>
        <w:t xml:space="preserve">                    elif state == None:</w:t>
      </w:r>
    </w:p>
    <w:p w14:paraId="0B487FA4" w14:textId="77777777" w:rsidR="007F77D5" w:rsidRDefault="007F77D5" w:rsidP="007F77D5">
      <w:r>
        <w:t xml:space="preserve">                        point = True</w:t>
      </w:r>
    </w:p>
    <w:p w14:paraId="77555AB1" w14:textId="77777777" w:rsidR="007F77D5" w:rsidRDefault="007F77D5" w:rsidP="007F77D5">
      <w:r>
        <w:t xml:space="preserve">                        state = digit</w:t>
      </w:r>
    </w:p>
    <w:p w14:paraId="20852746" w14:textId="77777777" w:rsidR="007F77D5" w:rsidRDefault="007F77D5" w:rsidP="007F77D5">
      <w:r>
        <w:t xml:space="preserve">                        continue</w:t>
      </w:r>
    </w:p>
    <w:p w14:paraId="2F405C5B" w14:textId="77777777" w:rsidR="007F77D5" w:rsidRDefault="007F77D5" w:rsidP="007F77D5">
      <w:r>
        <w:rPr>
          <w:rFonts w:hint="eastAsia"/>
        </w:rPr>
        <w:t xml:space="preserve">                if string[i] == '+':  # </w:t>
      </w:r>
      <w:r>
        <w:rPr>
          <w:rFonts w:hint="eastAsia"/>
        </w:rPr>
        <w:t>正数</w:t>
      </w:r>
    </w:p>
    <w:p w14:paraId="5323E42D" w14:textId="77777777" w:rsidR="007F77D5" w:rsidRDefault="007F77D5" w:rsidP="007F77D5">
      <w:r>
        <w:t xml:space="preserve">                    if i &gt; 0:</w:t>
      </w:r>
    </w:p>
    <w:p w14:paraId="22F57960" w14:textId="77777777" w:rsidR="007F77D5" w:rsidRDefault="007F77D5" w:rsidP="007F77D5">
      <w:r>
        <w:t xml:space="preserve">                        if string[i - 1] == "(":</w:t>
      </w:r>
    </w:p>
    <w:p w14:paraId="3E3E2859" w14:textId="77777777" w:rsidR="007F77D5" w:rsidRDefault="007F77D5" w:rsidP="007F77D5">
      <w:r>
        <w:t xml:space="preserve">                            point = True</w:t>
      </w:r>
    </w:p>
    <w:p w14:paraId="719EBB51" w14:textId="77777777" w:rsidR="007F77D5" w:rsidRDefault="007F77D5" w:rsidP="007F77D5">
      <w:r>
        <w:t xml:space="preserve">                            state = digit</w:t>
      </w:r>
    </w:p>
    <w:p w14:paraId="7184FC39" w14:textId="77777777" w:rsidR="007F77D5" w:rsidRDefault="007F77D5" w:rsidP="007F77D5">
      <w:r>
        <w:t xml:space="preserve">                            continue</w:t>
      </w:r>
    </w:p>
    <w:p w14:paraId="15CD02D5" w14:textId="77777777" w:rsidR="007F77D5" w:rsidRDefault="007F77D5" w:rsidP="007F77D5">
      <w:r>
        <w:t xml:space="preserve">                    elif state == None:</w:t>
      </w:r>
    </w:p>
    <w:p w14:paraId="74F25D0C" w14:textId="77777777" w:rsidR="007F77D5" w:rsidRDefault="007F77D5" w:rsidP="007F77D5">
      <w:r>
        <w:t xml:space="preserve">                        point = True</w:t>
      </w:r>
    </w:p>
    <w:p w14:paraId="10E893FE" w14:textId="77777777" w:rsidR="007F77D5" w:rsidRDefault="007F77D5" w:rsidP="007F77D5">
      <w:r>
        <w:t xml:space="preserve">                        state = digit</w:t>
      </w:r>
    </w:p>
    <w:p w14:paraId="458229DA" w14:textId="77777777" w:rsidR="007F77D5" w:rsidRDefault="007F77D5" w:rsidP="007F77D5">
      <w:r>
        <w:t xml:space="preserve">                        continue</w:t>
      </w:r>
    </w:p>
    <w:p w14:paraId="2D8C5AFA" w14:textId="77777777" w:rsidR="007F77D5" w:rsidRDefault="007F77D5" w:rsidP="007F77D5">
      <w:r>
        <w:t xml:space="preserve">                if string[i:i + 2] == '//':</w:t>
      </w:r>
    </w:p>
    <w:p w14:paraId="7C8AE6EF" w14:textId="77777777" w:rsidR="007F77D5" w:rsidRDefault="007F77D5" w:rsidP="007F77D5">
      <w:r>
        <w:t xml:space="preserve">                    state = operator</w:t>
      </w:r>
    </w:p>
    <w:p w14:paraId="77CA4EEA" w14:textId="77777777" w:rsidR="007F77D5" w:rsidRDefault="007F77D5" w:rsidP="007F77D5">
      <w:r>
        <w:rPr>
          <w:rFonts w:hint="eastAsia"/>
        </w:rPr>
        <w:t xml:space="preserve">                    self.cifa_dec.append(string[i:i + 2] + '</w:t>
      </w:r>
      <w:r>
        <w:rPr>
          <w:rFonts w:hint="eastAsia"/>
        </w:rPr>
        <w:t>是运算符，类型码：</w:t>
      </w:r>
      <w:r>
        <w:rPr>
          <w:rFonts w:hint="eastAsia"/>
        </w:rPr>
        <w:t>3')</w:t>
      </w:r>
    </w:p>
    <w:p w14:paraId="27425D06" w14:textId="77777777" w:rsidR="007F77D5" w:rsidRDefault="007F77D5" w:rsidP="007F77D5">
      <w:r>
        <w:t xml:space="preserve">                    self.dic[string[i:i + 2]] = operator</w:t>
      </w:r>
    </w:p>
    <w:p w14:paraId="37F765F4" w14:textId="77777777" w:rsidR="007F77D5" w:rsidRDefault="007F77D5" w:rsidP="007F77D5">
      <w:r>
        <w:lastRenderedPageBreak/>
        <w:t xml:space="preserve">                    self.table.append(string[i:i + 2])</w:t>
      </w:r>
    </w:p>
    <w:p w14:paraId="290F1304" w14:textId="77777777" w:rsidR="007F77D5" w:rsidRDefault="007F77D5" w:rsidP="007F77D5">
      <w:r>
        <w:t xml:space="preserve">                    m = i + 2</w:t>
      </w:r>
    </w:p>
    <w:p w14:paraId="42593DF8" w14:textId="77777777" w:rsidR="007F77D5" w:rsidRDefault="007F77D5" w:rsidP="007F77D5">
      <w:r>
        <w:t xml:space="preserve">                    next = True</w:t>
      </w:r>
    </w:p>
    <w:p w14:paraId="74AB31CD" w14:textId="77777777" w:rsidR="007F77D5" w:rsidRDefault="007F77D5" w:rsidP="007F77D5">
      <w:r>
        <w:t xml:space="preserve">                    continue</w:t>
      </w:r>
    </w:p>
    <w:p w14:paraId="66A27616" w14:textId="77777777" w:rsidR="007F77D5" w:rsidRDefault="007F77D5" w:rsidP="007F77D5">
      <w:r>
        <w:t xml:space="preserve">                m = i + 1</w:t>
      </w:r>
    </w:p>
    <w:p w14:paraId="01992A80" w14:textId="77777777" w:rsidR="007F77D5" w:rsidRDefault="007F77D5" w:rsidP="007F77D5">
      <w:r>
        <w:t xml:space="preserve">                state = operator</w:t>
      </w:r>
    </w:p>
    <w:p w14:paraId="6C001151" w14:textId="77777777" w:rsidR="007F77D5" w:rsidRDefault="007F77D5" w:rsidP="007F77D5">
      <w:r>
        <w:rPr>
          <w:rFonts w:hint="eastAsia"/>
        </w:rPr>
        <w:t xml:space="preserve">                self.cifa_dec.append(string[i] + '</w:t>
      </w:r>
      <w:r>
        <w:rPr>
          <w:rFonts w:hint="eastAsia"/>
        </w:rPr>
        <w:t>是运算符，类型码：</w:t>
      </w:r>
      <w:r>
        <w:rPr>
          <w:rFonts w:hint="eastAsia"/>
        </w:rPr>
        <w:t>3')</w:t>
      </w:r>
    </w:p>
    <w:p w14:paraId="59A53FB2" w14:textId="77777777" w:rsidR="007F77D5" w:rsidRDefault="007F77D5" w:rsidP="007F77D5">
      <w:r>
        <w:t xml:space="preserve">                self.dic[string[i]] = operator</w:t>
      </w:r>
    </w:p>
    <w:p w14:paraId="33896B01" w14:textId="77777777" w:rsidR="007F77D5" w:rsidRDefault="007F77D5" w:rsidP="007F77D5">
      <w:r>
        <w:t xml:space="preserve">                self.table.append(string[i])</w:t>
      </w:r>
    </w:p>
    <w:p w14:paraId="39DAC8F3" w14:textId="77777777" w:rsidR="007F77D5" w:rsidRDefault="007F77D5" w:rsidP="007F77D5">
      <w:r>
        <w:rPr>
          <w:rFonts w:hint="eastAsia"/>
        </w:rPr>
        <w:t xml:space="preserve">            elif string[i] in number:  # </w:t>
      </w:r>
      <w:r>
        <w:rPr>
          <w:rFonts w:hint="eastAsia"/>
        </w:rPr>
        <w:t>如果是数字</w:t>
      </w:r>
    </w:p>
    <w:p w14:paraId="195BE5FA" w14:textId="77777777" w:rsidR="007F77D5" w:rsidRDefault="007F77D5" w:rsidP="007F77D5">
      <w:r>
        <w:rPr>
          <w:rFonts w:hint="eastAsia"/>
        </w:rPr>
        <w:t xml:space="preserve">                if i == m:  # </w:t>
      </w:r>
      <w:r>
        <w:rPr>
          <w:rFonts w:hint="eastAsia"/>
        </w:rPr>
        <w:t>是数字的第一个字符</w:t>
      </w:r>
    </w:p>
    <w:p w14:paraId="7592572C" w14:textId="77777777" w:rsidR="007F77D5" w:rsidRDefault="007F77D5" w:rsidP="007F77D5">
      <w:r>
        <w:t xml:space="preserve">                    point = True</w:t>
      </w:r>
    </w:p>
    <w:p w14:paraId="0A272B66" w14:textId="77777777" w:rsidR="007F77D5" w:rsidRDefault="007F77D5" w:rsidP="007F77D5">
      <w:r>
        <w:t xml:space="preserve">                    state = digit</w:t>
      </w:r>
    </w:p>
    <w:p w14:paraId="1BB897A3" w14:textId="77777777" w:rsidR="007F77D5" w:rsidRDefault="007F77D5" w:rsidP="007F77D5">
      <w:r>
        <w:rPr>
          <w:rFonts w:hint="eastAsia"/>
        </w:rPr>
        <w:t xml:space="preserve">            elif string[i] in letter:  # </w:t>
      </w:r>
      <w:r>
        <w:rPr>
          <w:rFonts w:hint="eastAsia"/>
        </w:rPr>
        <w:t>如果是字母</w:t>
      </w:r>
    </w:p>
    <w:p w14:paraId="139E08CE" w14:textId="77777777" w:rsidR="007F77D5" w:rsidRDefault="007F77D5" w:rsidP="007F77D5">
      <w:r>
        <w:rPr>
          <w:rFonts w:hint="eastAsia"/>
        </w:rPr>
        <w:t xml:space="preserve">                if state == digit:  # </w:t>
      </w:r>
      <w:r>
        <w:rPr>
          <w:rFonts w:hint="eastAsia"/>
        </w:rPr>
        <w:t>判断此时的状态，若</w:t>
      </w:r>
      <w:r>
        <w:rPr>
          <w:rFonts w:hint="eastAsia"/>
        </w:rPr>
        <w:t>state=2</w:t>
      </w:r>
      <w:r>
        <w:rPr>
          <w:rFonts w:hint="eastAsia"/>
        </w:rPr>
        <w:t>表明状态为无符号整数，而整数内不能包含字母，故报错</w:t>
      </w:r>
    </w:p>
    <w:p w14:paraId="30C49058" w14:textId="77777777" w:rsidR="007F77D5" w:rsidRDefault="007F77D5" w:rsidP="007F77D5">
      <w:r>
        <w:rPr>
          <w:rFonts w:hint="eastAsia"/>
        </w:rPr>
        <w:t xml:space="preserve">                    print('</w:t>
      </w:r>
      <w:r>
        <w:rPr>
          <w:rFonts w:hint="eastAsia"/>
        </w:rPr>
        <w:t>词法分析检测到错误</w:t>
      </w:r>
      <w:r>
        <w:rPr>
          <w:rFonts w:hint="eastAsia"/>
        </w:rPr>
        <w:t>,</w:t>
      </w:r>
      <w:r>
        <w:rPr>
          <w:rFonts w:hint="eastAsia"/>
        </w:rPr>
        <w:t>数字串中不能包含字母</w:t>
      </w:r>
      <w:r>
        <w:rPr>
          <w:rFonts w:hint="eastAsia"/>
        </w:rPr>
        <w:t>')</w:t>
      </w:r>
    </w:p>
    <w:p w14:paraId="7FE23AB5" w14:textId="77777777" w:rsidR="007F77D5" w:rsidRDefault="007F77D5" w:rsidP="007F77D5">
      <w:r>
        <w:t xml:space="preserve">                    raise NumberError(i, string[i])</w:t>
      </w:r>
    </w:p>
    <w:p w14:paraId="24F3418B" w14:textId="77777777" w:rsidR="007F77D5" w:rsidRDefault="007F77D5" w:rsidP="007F77D5">
      <w:r>
        <w:rPr>
          <w:rFonts w:hint="eastAsia"/>
        </w:rPr>
        <w:t xml:space="preserve">                if i == m:  # </w:t>
      </w:r>
      <w:r>
        <w:rPr>
          <w:rFonts w:hint="eastAsia"/>
        </w:rPr>
        <w:t>判断此时的字母是否为标识符的第一个字母，若是则改变状态为标识符</w:t>
      </w:r>
    </w:p>
    <w:p w14:paraId="23263ADA" w14:textId="77777777" w:rsidR="007F77D5" w:rsidRDefault="007F77D5" w:rsidP="007F77D5">
      <w:r>
        <w:t xml:space="preserve">                    state = identifier</w:t>
      </w:r>
    </w:p>
    <w:p w14:paraId="0CAC905F" w14:textId="77777777" w:rsidR="007F77D5" w:rsidRDefault="007F77D5" w:rsidP="007F77D5">
      <w:r>
        <w:t xml:space="preserve">                    point = False</w:t>
      </w:r>
    </w:p>
    <w:p w14:paraId="532B3173" w14:textId="77777777" w:rsidR="007F77D5" w:rsidRDefault="007F77D5" w:rsidP="007F77D5">
      <w:r>
        <w:t xml:space="preserve">            elif string[i] == '.':</w:t>
      </w:r>
    </w:p>
    <w:p w14:paraId="3B14F7AC" w14:textId="77777777" w:rsidR="007F77D5" w:rsidRDefault="007F77D5" w:rsidP="007F77D5">
      <w:r>
        <w:t xml:space="preserve">                if point == True:</w:t>
      </w:r>
    </w:p>
    <w:p w14:paraId="2E6E54BB" w14:textId="77777777" w:rsidR="007F77D5" w:rsidRDefault="007F77D5" w:rsidP="007F77D5">
      <w:r>
        <w:t xml:space="preserve">                    continue</w:t>
      </w:r>
    </w:p>
    <w:p w14:paraId="59B55C34" w14:textId="77777777" w:rsidR="007F77D5" w:rsidRDefault="007F77D5" w:rsidP="007F77D5">
      <w:r>
        <w:t xml:space="preserve">                else:</w:t>
      </w:r>
    </w:p>
    <w:p w14:paraId="1D9F21AA" w14:textId="77777777" w:rsidR="007F77D5" w:rsidRDefault="007F77D5" w:rsidP="007F77D5">
      <w:r>
        <w:rPr>
          <w:rFonts w:hint="eastAsia"/>
        </w:rPr>
        <w:t xml:space="preserve">                    print("</w:t>
      </w:r>
      <w:r>
        <w:rPr>
          <w:rFonts w:hint="eastAsia"/>
        </w:rPr>
        <w:t>小数点错误</w:t>
      </w:r>
      <w:r>
        <w:rPr>
          <w:rFonts w:hint="eastAsia"/>
        </w:rPr>
        <w:t>")</w:t>
      </w:r>
    </w:p>
    <w:p w14:paraId="7CDB4A60" w14:textId="77777777" w:rsidR="007F77D5" w:rsidRDefault="007F77D5" w:rsidP="007F77D5">
      <w:r>
        <w:t xml:space="preserve">                    raise PointError(i)</w:t>
      </w:r>
    </w:p>
    <w:p w14:paraId="03C139FE" w14:textId="77777777" w:rsidR="007F77D5" w:rsidRDefault="007F77D5" w:rsidP="007F77D5">
      <w:r>
        <w:rPr>
          <w:rFonts w:hint="eastAsia"/>
        </w:rPr>
        <w:t xml:space="preserve">            else:  # </w:t>
      </w:r>
      <w:r>
        <w:rPr>
          <w:rFonts w:hint="eastAsia"/>
        </w:rPr>
        <w:t>当输入的字符均不符合以上判断，则说明为非法字符，故报错</w:t>
      </w:r>
    </w:p>
    <w:p w14:paraId="26DA7528" w14:textId="77777777" w:rsidR="007F77D5" w:rsidRDefault="007F77D5" w:rsidP="007F77D5">
      <w:r>
        <w:rPr>
          <w:rFonts w:hint="eastAsia"/>
        </w:rPr>
        <w:t xml:space="preserve">                print('</w:t>
      </w:r>
      <w:r>
        <w:rPr>
          <w:rFonts w:hint="eastAsia"/>
        </w:rPr>
        <w:t>词法分析检测到非法字符</w:t>
      </w:r>
      <w:r>
        <w:rPr>
          <w:rFonts w:hint="eastAsia"/>
        </w:rPr>
        <w:t>')</w:t>
      </w:r>
    </w:p>
    <w:p w14:paraId="25CD35A2" w14:textId="77777777" w:rsidR="007F77D5" w:rsidRDefault="007F77D5" w:rsidP="007F77D5">
      <w:r>
        <w:t xml:space="preserve">                raise InvalidCharError(i, string[i])</w:t>
      </w:r>
    </w:p>
    <w:p w14:paraId="4C8F40DF" w14:textId="77777777" w:rsidR="007F77D5" w:rsidRDefault="007F77D5" w:rsidP="007F77D5"/>
    <w:p w14:paraId="2EB88D9E" w14:textId="77777777" w:rsidR="007F77D5" w:rsidRDefault="007F77D5" w:rsidP="007F77D5">
      <w:r>
        <w:rPr>
          <w:rFonts w:hint="eastAsia"/>
        </w:rPr>
        <w:t xml:space="preserve">        if state == identifier:  # </w:t>
      </w:r>
      <w:r>
        <w:rPr>
          <w:rFonts w:hint="eastAsia"/>
        </w:rPr>
        <w:t>当字符串检查完后，若字符串最后部分为标识符，应将其</w:t>
      </w:r>
      <w:r>
        <w:rPr>
          <w:rFonts w:hint="eastAsia"/>
        </w:rPr>
        <w:t>print</w:t>
      </w:r>
      <w:r>
        <w:rPr>
          <w:rFonts w:hint="eastAsia"/>
        </w:rPr>
        <w:t>出来</w:t>
      </w:r>
    </w:p>
    <w:p w14:paraId="791DC1BC" w14:textId="77777777" w:rsidR="007F77D5" w:rsidRDefault="007F77D5" w:rsidP="007F77D5">
      <w:r>
        <w:rPr>
          <w:rFonts w:hint="eastAsia"/>
        </w:rPr>
        <w:t xml:space="preserve">            self.cifa_dec.append(string[m:] + '</w:t>
      </w:r>
      <w:r>
        <w:rPr>
          <w:rFonts w:hint="eastAsia"/>
        </w:rPr>
        <w:t>是标识符，类型码：</w:t>
      </w:r>
      <w:r>
        <w:rPr>
          <w:rFonts w:hint="eastAsia"/>
        </w:rPr>
        <w:t>3')</w:t>
      </w:r>
    </w:p>
    <w:p w14:paraId="059E3340" w14:textId="77777777" w:rsidR="007F77D5" w:rsidRDefault="007F77D5" w:rsidP="007F77D5">
      <w:r>
        <w:t xml:space="preserve">            self.dic[string[m:]] = identifier</w:t>
      </w:r>
    </w:p>
    <w:p w14:paraId="2120CBBC" w14:textId="77777777" w:rsidR="007F77D5" w:rsidRDefault="007F77D5" w:rsidP="007F77D5">
      <w:r>
        <w:t xml:space="preserve">            self.table.append(string[m:])</w:t>
      </w:r>
    </w:p>
    <w:p w14:paraId="0234A898" w14:textId="77777777" w:rsidR="007F77D5" w:rsidRDefault="007F77D5" w:rsidP="007F77D5">
      <w:r>
        <w:rPr>
          <w:rFonts w:hint="eastAsia"/>
        </w:rPr>
        <w:t xml:space="preserve">        elif state == digit:  # </w:t>
      </w:r>
      <w:r>
        <w:rPr>
          <w:rFonts w:hint="eastAsia"/>
        </w:rPr>
        <w:t>若字符串最后部分为无符号整数，应将其</w:t>
      </w:r>
      <w:r>
        <w:rPr>
          <w:rFonts w:hint="eastAsia"/>
        </w:rPr>
        <w:t>print</w:t>
      </w:r>
      <w:r>
        <w:rPr>
          <w:rFonts w:hint="eastAsia"/>
        </w:rPr>
        <w:t>出来</w:t>
      </w:r>
    </w:p>
    <w:p w14:paraId="393472A9" w14:textId="77777777" w:rsidR="007F77D5" w:rsidRDefault="007F77D5" w:rsidP="007F77D5">
      <w:r>
        <w:rPr>
          <w:rFonts w:hint="eastAsia"/>
        </w:rPr>
        <w:t xml:space="preserve">            self.cifa_dec.append(string[m:] + '</w:t>
      </w:r>
      <w:r>
        <w:rPr>
          <w:rFonts w:hint="eastAsia"/>
        </w:rPr>
        <w:t>是数字，类型码：</w:t>
      </w:r>
      <w:r>
        <w:rPr>
          <w:rFonts w:hint="eastAsia"/>
        </w:rPr>
        <w:t>2')</w:t>
      </w:r>
    </w:p>
    <w:p w14:paraId="2C1F9404" w14:textId="77777777" w:rsidR="007F77D5" w:rsidRDefault="007F77D5" w:rsidP="007F77D5">
      <w:r>
        <w:t xml:space="preserve">            self.dic[string[m:]] = digit</w:t>
      </w:r>
    </w:p>
    <w:p w14:paraId="527E2708" w14:textId="77777777" w:rsidR="007F77D5" w:rsidRDefault="007F77D5" w:rsidP="007F77D5">
      <w:r>
        <w:t xml:space="preserve">            self.table.append(string[m:])</w:t>
      </w:r>
    </w:p>
    <w:p w14:paraId="4CAC45FB" w14:textId="77777777" w:rsidR="007F77D5" w:rsidRDefault="007F77D5" w:rsidP="007F77D5">
      <w:r>
        <w:lastRenderedPageBreak/>
        <w:t xml:space="preserve">        self.table.append('#')</w:t>
      </w:r>
    </w:p>
    <w:p w14:paraId="0805937E" w14:textId="77777777" w:rsidR="007F77D5" w:rsidRDefault="007F77D5" w:rsidP="007F77D5">
      <w:r>
        <w:rPr>
          <w:rFonts w:hint="eastAsia"/>
        </w:rPr>
        <w:t xml:space="preserve">        print('</w:t>
      </w:r>
      <w:r>
        <w:rPr>
          <w:rFonts w:hint="eastAsia"/>
        </w:rPr>
        <w:t>字符栈</w:t>
      </w:r>
      <w:r>
        <w:rPr>
          <w:rFonts w:hint="eastAsia"/>
        </w:rPr>
        <w:t>:', self.table, '\n</w:t>
      </w:r>
      <w:r>
        <w:rPr>
          <w:rFonts w:hint="eastAsia"/>
        </w:rPr>
        <w:t>词法正确</w:t>
      </w:r>
      <w:r>
        <w:rPr>
          <w:rFonts w:hint="eastAsia"/>
        </w:rPr>
        <w:t>')</w:t>
      </w:r>
    </w:p>
    <w:p w14:paraId="58F7EC10" w14:textId="77777777" w:rsidR="007F77D5" w:rsidRDefault="007F77D5" w:rsidP="007F77D5">
      <w:r>
        <w:t xml:space="preserve">        return self.table</w:t>
      </w:r>
    </w:p>
    <w:p w14:paraId="3A2810DB" w14:textId="3ACB58FE" w:rsidR="007F77D5" w:rsidRDefault="005503BC" w:rsidP="007F77D5">
      <w:r>
        <w:rPr>
          <w:rFonts w:hint="eastAsia"/>
        </w:rPr>
        <w:t>###################################</w:t>
      </w:r>
      <w:r>
        <w:t xml:space="preserve">   </w:t>
      </w:r>
      <w:r>
        <w:rPr>
          <w:rFonts w:hint="eastAsia"/>
        </w:rPr>
        <w:t>语法分析</w:t>
      </w:r>
      <w:r>
        <w:rPr>
          <w:rFonts w:hint="eastAsia"/>
        </w:rPr>
        <w:t xml:space="preserve"> </w:t>
      </w:r>
      <w:r>
        <w:t xml:space="preserve"> </w:t>
      </w:r>
      <w:r>
        <w:rPr>
          <w:rFonts w:hint="eastAsia"/>
        </w:rPr>
        <w:t>######################################</w:t>
      </w:r>
    </w:p>
    <w:p w14:paraId="2E1B82BE" w14:textId="77777777" w:rsidR="007F77D5" w:rsidRDefault="007F77D5" w:rsidP="007F77D5">
      <w:r>
        <w:t xml:space="preserve">    def yufa(self):</w:t>
      </w:r>
    </w:p>
    <w:p w14:paraId="70737D0D" w14:textId="77777777" w:rsidR="007F77D5" w:rsidRDefault="007F77D5" w:rsidP="007F77D5">
      <w:r>
        <w:rPr>
          <w:rFonts w:hint="eastAsia"/>
        </w:rPr>
        <w:t xml:space="preserve">        self.i = 0  # </w:t>
      </w:r>
      <w:r>
        <w:rPr>
          <w:rFonts w:hint="eastAsia"/>
        </w:rPr>
        <w:t>指针归零</w:t>
      </w:r>
    </w:p>
    <w:p w14:paraId="1991473F" w14:textId="77777777" w:rsidR="007F77D5" w:rsidRDefault="007F77D5" w:rsidP="007F77D5">
      <w:r>
        <w:t xml:space="preserve">        self.wenfa = []</w:t>
      </w:r>
    </w:p>
    <w:p w14:paraId="75670889" w14:textId="77777777" w:rsidR="007F77D5" w:rsidRDefault="007F77D5" w:rsidP="007F77D5">
      <w:r>
        <w:t xml:space="preserve">        self.m()</w:t>
      </w:r>
    </w:p>
    <w:p w14:paraId="0CBF6902" w14:textId="77777777" w:rsidR="007F77D5" w:rsidRDefault="007F77D5" w:rsidP="007F77D5">
      <w:r>
        <w:t xml:space="preserve">        return self.wenfa</w:t>
      </w:r>
    </w:p>
    <w:p w14:paraId="262C214F" w14:textId="77777777" w:rsidR="007F77D5" w:rsidRDefault="007F77D5" w:rsidP="007F77D5"/>
    <w:p w14:paraId="0606944B" w14:textId="77777777" w:rsidR="007F77D5" w:rsidRDefault="007F77D5" w:rsidP="007F77D5">
      <w:r>
        <w:rPr>
          <w:rFonts w:hint="eastAsia"/>
        </w:rPr>
        <w:t xml:space="preserve">    def m(self):  # PM</w:t>
      </w:r>
      <w:r>
        <w:rPr>
          <w:rFonts w:hint="eastAsia"/>
        </w:rPr>
        <w:t>程序</w:t>
      </w:r>
    </w:p>
    <w:p w14:paraId="4573A463" w14:textId="77777777" w:rsidR="007F77D5" w:rsidRDefault="007F77D5" w:rsidP="007F77D5">
      <w:r>
        <w:t xml:space="preserve">        if (self.table[self.i] == '+'):</w:t>
      </w:r>
    </w:p>
    <w:p w14:paraId="00764B13" w14:textId="77777777" w:rsidR="007F77D5" w:rsidRDefault="007F77D5" w:rsidP="007F77D5">
      <w:r>
        <w:t xml:space="preserve">            self.i += 1</w:t>
      </w:r>
    </w:p>
    <w:p w14:paraId="552ADAF6" w14:textId="77777777" w:rsidR="007F77D5" w:rsidRDefault="007F77D5" w:rsidP="007F77D5">
      <w:r>
        <w:t xml:space="preserve">            self.wenfa.append('M -&gt; +E')</w:t>
      </w:r>
    </w:p>
    <w:p w14:paraId="681EFF02" w14:textId="77777777" w:rsidR="007F77D5" w:rsidRDefault="007F77D5" w:rsidP="007F77D5">
      <w:r>
        <w:t xml:space="preserve">            self.e()</w:t>
      </w:r>
    </w:p>
    <w:p w14:paraId="0829EDC2" w14:textId="77777777" w:rsidR="007F77D5" w:rsidRDefault="007F77D5" w:rsidP="007F77D5">
      <w:r>
        <w:t xml:space="preserve">        elif (self.table[self.i] == '-'):</w:t>
      </w:r>
    </w:p>
    <w:p w14:paraId="4B92F2E2" w14:textId="77777777" w:rsidR="007F77D5" w:rsidRDefault="007F77D5" w:rsidP="007F77D5">
      <w:r>
        <w:t xml:space="preserve">            self.i += 1</w:t>
      </w:r>
    </w:p>
    <w:p w14:paraId="5F7CA5E9" w14:textId="77777777" w:rsidR="007F77D5" w:rsidRDefault="007F77D5" w:rsidP="007F77D5">
      <w:r>
        <w:t xml:space="preserve">            self.wenfa.append('M -&gt; -E')</w:t>
      </w:r>
    </w:p>
    <w:p w14:paraId="4BF5C55E" w14:textId="77777777" w:rsidR="007F77D5" w:rsidRDefault="007F77D5" w:rsidP="007F77D5">
      <w:r>
        <w:t xml:space="preserve">            self.e()</w:t>
      </w:r>
    </w:p>
    <w:p w14:paraId="2EA18C4E" w14:textId="77777777" w:rsidR="007F77D5" w:rsidRDefault="007F77D5" w:rsidP="007F77D5">
      <w:r>
        <w:t xml:space="preserve">        else:</w:t>
      </w:r>
    </w:p>
    <w:p w14:paraId="0690480F" w14:textId="77777777" w:rsidR="007F77D5" w:rsidRDefault="007F77D5" w:rsidP="007F77D5">
      <w:r>
        <w:t xml:space="preserve">            self.wenfa.append('M -&gt; E')</w:t>
      </w:r>
    </w:p>
    <w:p w14:paraId="68291202" w14:textId="77777777" w:rsidR="007F77D5" w:rsidRDefault="007F77D5" w:rsidP="007F77D5">
      <w:r>
        <w:t xml:space="preserve">            self.e()</w:t>
      </w:r>
    </w:p>
    <w:p w14:paraId="0AA4B72A" w14:textId="77777777" w:rsidR="007F77D5" w:rsidRDefault="007F77D5" w:rsidP="007F77D5">
      <w:r>
        <w:rPr>
          <w:rFonts w:hint="eastAsia"/>
        </w:rPr>
        <w:t xml:space="preserve">        if (self.i is not len(self.table) - 1):  # </w:t>
      </w:r>
      <w:r>
        <w:rPr>
          <w:rFonts w:hint="eastAsia"/>
        </w:rPr>
        <w:t>语法分析结束时，若单词栈指针与单词表长度不相等，报错</w:t>
      </w:r>
    </w:p>
    <w:p w14:paraId="6C1370F7" w14:textId="77777777" w:rsidR="007F77D5" w:rsidRDefault="007F77D5" w:rsidP="007F77D5">
      <w:r>
        <w:rPr>
          <w:rFonts w:hint="eastAsia"/>
        </w:rPr>
        <w:t xml:space="preserve">            print("\n</w:t>
      </w:r>
      <w:r>
        <w:rPr>
          <w:rFonts w:hint="eastAsia"/>
        </w:rPr>
        <w:t>语法分析程序检查到错误</w:t>
      </w:r>
      <w:r>
        <w:rPr>
          <w:rFonts w:hint="eastAsia"/>
        </w:rPr>
        <w:t>,'('</w:t>
      </w:r>
      <w:r>
        <w:rPr>
          <w:rFonts w:hint="eastAsia"/>
        </w:rPr>
        <w:t>前应该有运算符</w:t>
      </w:r>
      <w:r>
        <w:rPr>
          <w:rFonts w:hint="eastAsia"/>
        </w:rPr>
        <w:t>")</w:t>
      </w:r>
    </w:p>
    <w:p w14:paraId="40E1A21A" w14:textId="77777777" w:rsidR="007F77D5" w:rsidRDefault="007F77D5" w:rsidP="007F77D5">
      <w:r>
        <w:t xml:space="preserve">            raise EOFError(self.i)</w:t>
      </w:r>
    </w:p>
    <w:p w14:paraId="2B14885A" w14:textId="77777777" w:rsidR="007F77D5" w:rsidRDefault="007F77D5" w:rsidP="007F77D5">
      <w:r>
        <w:t xml:space="preserve">        else:</w:t>
      </w:r>
    </w:p>
    <w:p w14:paraId="4DBFB46B" w14:textId="77777777" w:rsidR="007F77D5" w:rsidRDefault="007F77D5" w:rsidP="007F77D5">
      <w:r>
        <w:rPr>
          <w:rFonts w:hint="eastAsia"/>
        </w:rPr>
        <w:t xml:space="preserve">            print('\n</w:t>
      </w:r>
      <w:r>
        <w:rPr>
          <w:rFonts w:hint="eastAsia"/>
        </w:rPr>
        <w:t>字符串语法是：</w:t>
      </w:r>
      <w:r>
        <w:rPr>
          <w:rFonts w:hint="eastAsia"/>
        </w:rPr>
        <w:t xml:space="preserve">')  # </w:t>
      </w:r>
      <w:r>
        <w:rPr>
          <w:rFonts w:hint="eastAsia"/>
        </w:rPr>
        <w:t>若一切正确，则输出语法树文法</w:t>
      </w:r>
    </w:p>
    <w:p w14:paraId="4E7950E6" w14:textId="77777777" w:rsidR="007F77D5" w:rsidRDefault="007F77D5" w:rsidP="007F77D5">
      <w:r>
        <w:t xml:space="preserve">            for i in self.wenfa:</w:t>
      </w:r>
    </w:p>
    <w:p w14:paraId="1F217434" w14:textId="77777777" w:rsidR="007F77D5" w:rsidRDefault="007F77D5" w:rsidP="007F77D5">
      <w:r>
        <w:t xml:space="preserve">                print(i)</w:t>
      </w:r>
    </w:p>
    <w:p w14:paraId="6173B0E7" w14:textId="77777777" w:rsidR="007F77D5" w:rsidRDefault="007F77D5" w:rsidP="007F77D5">
      <w:r>
        <w:rPr>
          <w:rFonts w:hint="eastAsia"/>
        </w:rPr>
        <w:t xml:space="preserve">            print('</w:t>
      </w:r>
      <w:r>
        <w:rPr>
          <w:rFonts w:hint="eastAsia"/>
        </w:rPr>
        <w:t>语法正确</w:t>
      </w:r>
      <w:r>
        <w:rPr>
          <w:rFonts w:hint="eastAsia"/>
        </w:rPr>
        <w:t>')</w:t>
      </w:r>
    </w:p>
    <w:p w14:paraId="2E5668BC" w14:textId="77777777" w:rsidR="007F77D5" w:rsidRDefault="007F77D5" w:rsidP="007F77D5"/>
    <w:p w14:paraId="43FCAD78" w14:textId="77777777" w:rsidR="007F77D5" w:rsidRDefault="007F77D5" w:rsidP="007F77D5">
      <w:r>
        <w:rPr>
          <w:rFonts w:hint="eastAsia"/>
        </w:rPr>
        <w:t xml:space="preserve">    def e(self):  # PE</w:t>
      </w:r>
      <w:r>
        <w:rPr>
          <w:rFonts w:hint="eastAsia"/>
        </w:rPr>
        <w:t>程序</w:t>
      </w:r>
    </w:p>
    <w:p w14:paraId="4F979EC6" w14:textId="77777777" w:rsidR="007F77D5" w:rsidRDefault="007F77D5" w:rsidP="007F77D5">
      <w:r>
        <w:t xml:space="preserve">        self.wenfa.append('E -&gt; TE\'')</w:t>
      </w:r>
    </w:p>
    <w:p w14:paraId="06B2E507" w14:textId="77777777" w:rsidR="007F77D5" w:rsidRDefault="007F77D5" w:rsidP="007F77D5">
      <w:r>
        <w:t xml:space="preserve">        self.t()</w:t>
      </w:r>
    </w:p>
    <w:p w14:paraId="180901E1" w14:textId="77777777" w:rsidR="007F77D5" w:rsidRDefault="007F77D5" w:rsidP="007F77D5">
      <w:r>
        <w:t xml:space="preserve">        self.e1()</w:t>
      </w:r>
    </w:p>
    <w:p w14:paraId="2C99E164" w14:textId="77777777" w:rsidR="007F77D5" w:rsidRDefault="007F77D5" w:rsidP="007F77D5"/>
    <w:p w14:paraId="26688C33" w14:textId="77777777" w:rsidR="007F77D5" w:rsidRDefault="007F77D5" w:rsidP="007F77D5">
      <w:r>
        <w:rPr>
          <w:rFonts w:hint="eastAsia"/>
        </w:rPr>
        <w:t xml:space="preserve">    def e1(self):  # PE1</w:t>
      </w:r>
      <w:r>
        <w:rPr>
          <w:rFonts w:hint="eastAsia"/>
        </w:rPr>
        <w:t>程序</w:t>
      </w:r>
    </w:p>
    <w:p w14:paraId="13D75653" w14:textId="77777777" w:rsidR="007F77D5" w:rsidRDefault="007F77D5" w:rsidP="007F77D5">
      <w:r>
        <w:t xml:space="preserve">        if (self.table[self.i] == '+'):</w:t>
      </w:r>
    </w:p>
    <w:p w14:paraId="471760CE" w14:textId="77777777" w:rsidR="007F77D5" w:rsidRDefault="007F77D5" w:rsidP="007F77D5">
      <w:r>
        <w:lastRenderedPageBreak/>
        <w:t xml:space="preserve">            self.i += 1</w:t>
      </w:r>
    </w:p>
    <w:p w14:paraId="66E99095" w14:textId="77777777" w:rsidR="007F77D5" w:rsidRDefault="007F77D5" w:rsidP="007F77D5">
      <w:r>
        <w:t xml:space="preserve">            self.wenfa.append('E\' -&gt; +TE\'')</w:t>
      </w:r>
    </w:p>
    <w:p w14:paraId="295C847D" w14:textId="77777777" w:rsidR="007F77D5" w:rsidRDefault="007F77D5" w:rsidP="007F77D5">
      <w:r>
        <w:t xml:space="preserve">            self.t()</w:t>
      </w:r>
    </w:p>
    <w:p w14:paraId="5D537983" w14:textId="77777777" w:rsidR="007F77D5" w:rsidRDefault="007F77D5" w:rsidP="007F77D5">
      <w:r>
        <w:t xml:space="preserve">            self.e1()</w:t>
      </w:r>
    </w:p>
    <w:p w14:paraId="66698914" w14:textId="77777777" w:rsidR="007F77D5" w:rsidRDefault="007F77D5" w:rsidP="007F77D5">
      <w:r>
        <w:t xml:space="preserve">        elif (self.table[self.i] == '-'):</w:t>
      </w:r>
    </w:p>
    <w:p w14:paraId="79BCB315" w14:textId="77777777" w:rsidR="007F77D5" w:rsidRDefault="007F77D5" w:rsidP="007F77D5">
      <w:r>
        <w:t xml:space="preserve">            self.i += 1</w:t>
      </w:r>
    </w:p>
    <w:p w14:paraId="572F1F45" w14:textId="77777777" w:rsidR="007F77D5" w:rsidRDefault="007F77D5" w:rsidP="007F77D5">
      <w:r>
        <w:t xml:space="preserve">            self.wenfa.append('E\' -&gt; -TE\'')</w:t>
      </w:r>
    </w:p>
    <w:p w14:paraId="45CF709C" w14:textId="77777777" w:rsidR="007F77D5" w:rsidRDefault="007F77D5" w:rsidP="007F77D5">
      <w:r>
        <w:t xml:space="preserve">            self.t()</w:t>
      </w:r>
    </w:p>
    <w:p w14:paraId="421FE2A5" w14:textId="77777777" w:rsidR="007F77D5" w:rsidRDefault="007F77D5" w:rsidP="007F77D5">
      <w:r>
        <w:t xml:space="preserve">            self.e1()</w:t>
      </w:r>
    </w:p>
    <w:p w14:paraId="5C46A2D7" w14:textId="77777777" w:rsidR="007F77D5" w:rsidRDefault="007F77D5" w:rsidP="007F77D5">
      <w:r>
        <w:t xml:space="preserve">        else:</w:t>
      </w:r>
    </w:p>
    <w:p w14:paraId="1CE1F636" w14:textId="77777777" w:rsidR="007F77D5" w:rsidRDefault="007F77D5" w:rsidP="007F77D5">
      <w:r>
        <w:t xml:space="preserve">            self.wenfa.append('E\' -&gt; &amp;')</w:t>
      </w:r>
    </w:p>
    <w:p w14:paraId="23AF42DF" w14:textId="77777777" w:rsidR="007F77D5" w:rsidRDefault="007F77D5" w:rsidP="007F77D5"/>
    <w:p w14:paraId="15A522E8" w14:textId="77777777" w:rsidR="007F77D5" w:rsidRDefault="007F77D5" w:rsidP="007F77D5">
      <w:r>
        <w:rPr>
          <w:rFonts w:hint="eastAsia"/>
        </w:rPr>
        <w:t xml:space="preserve">    def t(self):  # PT</w:t>
      </w:r>
      <w:r>
        <w:rPr>
          <w:rFonts w:hint="eastAsia"/>
        </w:rPr>
        <w:t>程序</w:t>
      </w:r>
    </w:p>
    <w:p w14:paraId="7B38D31A" w14:textId="77777777" w:rsidR="007F77D5" w:rsidRDefault="007F77D5" w:rsidP="007F77D5">
      <w:r>
        <w:t xml:space="preserve">        self.wenfa.append('T -&gt; FT\'')</w:t>
      </w:r>
    </w:p>
    <w:p w14:paraId="4E078ED2" w14:textId="77777777" w:rsidR="007F77D5" w:rsidRDefault="007F77D5" w:rsidP="007F77D5">
      <w:r>
        <w:t xml:space="preserve">        self.f()</w:t>
      </w:r>
    </w:p>
    <w:p w14:paraId="12FEEA3B" w14:textId="77777777" w:rsidR="007F77D5" w:rsidRDefault="007F77D5" w:rsidP="007F77D5">
      <w:r>
        <w:t xml:space="preserve">        self.t1()</w:t>
      </w:r>
    </w:p>
    <w:p w14:paraId="586C880A" w14:textId="77777777" w:rsidR="007F77D5" w:rsidRDefault="007F77D5" w:rsidP="007F77D5"/>
    <w:p w14:paraId="56ABC0B9" w14:textId="77777777" w:rsidR="007F77D5" w:rsidRDefault="007F77D5" w:rsidP="007F77D5">
      <w:r>
        <w:rPr>
          <w:rFonts w:hint="eastAsia"/>
        </w:rPr>
        <w:t xml:space="preserve">    def t1(self):  # PT1</w:t>
      </w:r>
      <w:r>
        <w:rPr>
          <w:rFonts w:hint="eastAsia"/>
        </w:rPr>
        <w:t>程序</w:t>
      </w:r>
    </w:p>
    <w:p w14:paraId="160D51ED" w14:textId="77777777" w:rsidR="007F77D5" w:rsidRDefault="007F77D5" w:rsidP="007F77D5">
      <w:r>
        <w:t xml:space="preserve">        if (self.table[self.i] == '*'):</w:t>
      </w:r>
    </w:p>
    <w:p w14:paraId="180CA6F9" w14:textId="77777777" w:rsidR="007F77D5" w:rsidRDefault="007F77D5" w:rsidP="007F77D5">
      <w:r>
        <w:t xml:space="preserve">            self.i += 1</w:t>
      </w:r>
    </w:p>
    <w:p w14:paraId="386E68F0" w14:textId="77777777" w:rsidR="007F77D5" w:rsidRDefault="007F77D5" w:rsidP="007F77D5">
      <w:r>
        <w:t xml:space="preserve">            self.wenfa.append('T\' -&gt; *FT\'')</w:t>
      </w:r>
    </w:p>
    <w:p w14:paraId="7EBC87CA" w14:textId="77777777" w:rsidR="007F77D5" w:rsidRDefault="007F77D5" w:rsidP="007F77D5">
      <w:r>
        <w:t xml:space="preserve">            self.f()</w:t>
      </w:r>
    </w:p>
    <w:p w14:paraId="21B250F6" w14:textId="77777777" w:rsidR="007F77D5" w:rsidRDefault="007F77D5" w:rsidP="007F77D5">
      <w:r>
        <w:t xml:space="preserve">            self.t1()</w:t>
      </w:r>
    </w:p>
    <w:p w14:paraId="50D8BB84" w14:textId="77777777" w:rsidR="007F77D5" w:rsidRDefault="007F77D5" w:rsidP="007F77D5">
      <w:r>
        <w:t xml:space="preserve">        elif (self.table[self.i] == '/'):</w:t>
      </w:r>
    </w:p>
    <w:p w14:paraId="259EA21A" w14:textId="77777777" w:rsidR="007F77D5" w:rsidRDefault="007F77D5" w:rsidP="007F77D5">
      <w:r>
        <w:t xml:space="preserve">            self.i += 1</w:t>
      </w:r>
    </w:p>
    <w:p w14:paraId="51BD8F8B" w14:textId="77777777" w:rsidR="007F77D5" w:rsidRDefault="007F77D5" w:rsidP="007F77D5">
      <w:r>
        <w:t xml:space="preserve">            self.wenfa.append('T\' -&gt; /FT\'')</w:t>
      </w:r>
    </w:p>
    <w:p w14:paraId="7038A800" w14:textId="77777777" w:rsidR="007F77D5" w:rsidRDefault="007F77D5" w:rsidP="007F77D5">
      <w:r>
        <w:t xml:space="preserve">            self.f()</w:t>
      </w:r>
    </w:p>
    <w:p w14:paraId="48920667" w14:textId="77777777" w:rsidR="007F77D5" w:rsidRDefault="007F77D5" w:rsidP="007F77D5">
      <w:r>
        <w:t xml:space="preserve">            self.t1()</w:t>
      </w:r>
    </w:p>
    <w:p w14:paraId="250C87BE" w14:textId="77777777" w:rsidR="007F77D5" w:rsidRDefault="007F77D5" w:rsidP="007F77D5">
      <w:r>
        <w:t xml:space="preserve">        elif (self.table[self.i] == '^'):</w:t>
      </w:r>
    </w:p>
    <w:p w14:paraId="6CC05432" w14:textId="77777777" w:rsidR="007F77D5" w:rsidRDefault="007F77D5" w:rsidP="007F77D5">
      <w:r>
        <w:t xml:space="preserve">            self.i += 1</w:t>
      </w:r>
    </w:p>
    <w:p w14:paraId="296AE9A4" w14:textId="77777777" w:rsidR="007F77D5" w:rsidRDefault="007F77D5" w:rsidP="007F77D5">
      <w:r>
        <w:t xml:space="preserve">            self.wenfa.append('T\' -&gt; ^FT\'')</w:t>
      </w:r>
    </w:p>
    <w:p w14:paraId="05920C94" w14:textId="77777777" w:rsidR="007F77D5" w:rsidRDefault="007F77D5" w:rsidP="007F77D5">
      <w:r>
        <w:t xml:space="preserve">            self.f()</w:t>
      </w:r>
    </w:p>
    <w:p w14:paraId="4EF92EA1" w14:textId="77777777" w:rsidR="007F77D5" w:rsidRDefault="007F77D5" w:rsidP="007F77D5">
      <w:r>
        <w:t xml:space="preserve">            self.t1()</w:t>
      </w:r>
    </w:p>
    <w:p w14:paraId="487EBE6A" w14:textId="77777777" w:rsidR="007F77D5" w:rsidRDefault="007F77D5" w:rsidP="007F77D5">
      <w:r>
        <w:t xml:space="preserve">        elif (self.table[self.i] == '%'):</w:t>
      </w:r>
    </w:p>
    <w:p w14:paraId="415BBFE0" w14:textId="77777777" w:rsidR="007F77D5" w:rsidRDefault="007F77D5" w:rsidP="007F77D5">
      <w:r>
        <w:t xml:space="preserve">            self.i += 1</w:t>
      </w:r>
    </w:p>
    <w:p w14:paraId="77DCC645" w14:textId="77777777" w:rsidR="007F77D5" w:rsidRDefault="007F77D5" w:rsidP="007F77D5">
      <w:r>
        <w:t xml:space="preserve">            self.wenfa.append('T\' -&gt; %FT\'')</w:t>
      </w:r>
    </w:p>
    <w:p w14:paraId="6BAF335C" w14:textId="77777777" w:rsidR="007F77D5" w:rsidRDefault="007F77D5" w:rsidP="007F77D5">
      <w:r>
        <w:t xml:space="preserve">            self.f()</w:t>
      </w:r>
    </w:p>
    <w:p w14:paraId="3B5238A6" w14:textId="77777777" w:rsidR="007F77D5" w:rsidRDefault="007F77D5" w:rsidP="007F77D5">
      <w:r>
        <w:t xml:space="preserve">            self.t1()</w:t>
      </w:r>
    </w:p>
    <w:p w14:paraId="5C540541" w14:textId="77777777" w:rsidR="007F77D5" w:rsidRDefault="007F77D5" w:rsidP="007F77D5">
      <w:r>
        <w:t xml:space="preserve">        elif (self.table[self.i] == '//'):</w:t>
      </w:r>
    </w:p>
    <w:p w14:paraId="1E5A7D5C" w14:textId="77777777" w:rsidR="007F77D5" w:rsidRDefault="007F77D5" w:rsidP="007F77D5">
      <w:r>
        <w:lastRenderedPageBreak/>
        <w:t xml:space="preserve">            self.i += 1</w:t>
      </w:r>
    </w:p>
    <w:p w14:paraId="1087F7BC" w14:textId="77777777" w:rsidR="007F77D5" w:rsidRDefault="007F77D5" w:rsidP="007F77D5">
      <w:r>
        <w:t xml:space="preserve">            self.wenfa.append('T\' -&gt; //FT\'')</w:t>
      </w:r>
    </w:p>
    <w:p w14:paraId="4B379B72" w14:textId="77777777" w:rsidR="007F77D5" w:rsidRDefault="007F77D5" w:rsidP="007F77D5">
      <w:r>
        <w:t xml:space="preserve">            self.f()</w:t>
      </w:r>
    </w:p>
    <w:p w14:paraId="2F534E70" w14:textId="77777777" w:rsidR="007F77D5" w:rsidRDefault="007F77D5" w:rsidP="007F77D5">
      <w:r>
        <w:t xml:space="preserve">            self.t1()</w:t>
      </w:r>
    </w:p>
    <w:p w14:paraId="29F4F95A" w14:textId="77777777" w:rsidR="007F77D5" w:rsidRDefault="007F77D5" w:rsidP="007F77D5">
      <w:r>
        <w:t xml:space="preserve">        else:</w:t>
      </w:r>
    </w:p>
    <w:p w14:paraId="360EC34B" w14:textId="77777777" w:rsidR="007F77D5" w:rsidRDefault="007F77D5" w:rsidP="007F77D5">
      <w:r>
        <w:t xml:space="preserve">            self.wenfa.append('T\' -&gt; &amp;')</w:t>
      </w:r>
    </w:p>
    <w:p w14:paraId="6F66E6AA" w14:textId="77777777" w:rsidR="007F77D5" w:rsidRDefault="007F77D5" w:rsidP="007F77D5"/>
    <w:p w14:paraId="59AC0077" w14:textId="77777777" w:rsidR="007F77D5" w:rsidRDefault="007F77D5" w:rsidP="007F77D5">
      <w:r>
        <w:rPr>
          <w:rFonts w:hint="eastAsia"/>
        </w:rPr>
        <w:t xml:space="preserve">    def f(self):  # PF</w:t>
      </w:r>
      <w:r>
        <w:rPr>
          <w:rFonts w:hint="eastAsia"/>
        </w:rPr>
        <w:t>程序</w:t>
      </w:r>
    </w:p>
    <w:p w14:paraId="369AC70C" w14:textId="77777777" w:rsidR="007F77D5" w:rsidRDefault="007F77D5" w:rsidP="007F77D5">
      <w:r>
        <w:t xml:space="preserve">        if (self.table[self.i] == '('):</w:t>
      </w:r>
    </w:p>
    <w:p w14:paraId="6AD2EDD3" w14:textId="77777777" w:rsidR="007F77D5" w:rsidRDefault="007F77D5" w:rsidP="007F77D5">
      <w:r>
        <w:t xml:space="preserve">            self.wenfa.append('F -&gt; (E)')</w:t>
      </w:r>
    </w:p>
    <w:p w14:paraId="38FAA905" w14:textId="77777777" w:rsidR="007F77D5" w:rsidRDefault="007F77D5" w:rsidP="007F77D5">
      <w:r>
        <w:t xml:space="preserve">            self.i += 1</w:t>
      </w:r>
    </w:p>
    <w:p w14:paraId="0332F7EA" w14:textId="77777777" w:rsidR="007F77D5" w:rsidRDefault="007F77D5" w:rsidP="007F77D5">
      <w:r>
        <w:t xml:space="preserve">            self.e()</w:t>
      </w:r>
    </w:p>
    <w:p w14:paraId="555D9057" w14:textId="77777777" w:rsidR="007F77D5" w:rsidRDefault="007F77D5" w:rsidP="007F77D5">
      <w:r>
        <w:t xml:space="preserve">            if (self.table[self.i] != ')'):</w:t>
      </w:r>
    </w:p>
    <w:p w14:paraId="01774CA0" w14:textId="77777777" w:rsidR="007F77D5" w:rsidRDefault="007F77D5" w:rsidP="007F77D5">
      <w:r>
        <w:rPr>
          <w:rFonts w:hint="eastAsia"/>
        </w:rPr>
        <w:t xml:space="preserve">                raise YufaError(position=self.i, dec='</w:t>
      </w:r>
      <w:r>
        <w:rPr>
          <w:rFonts w:hint="eastAsia"/>
        </w:rPr>
        <w:t>词法分析错误，该处应有“</w:t>
      </w:r>
      <w:r>
        <w:rPr>
          <w:rFonts w:hint="eastAsia"/>
        </w:rPr>
        <w:t>)</w:t>
      </w:r>
      <w:r>
        <w:rPr>
          <w:rFonts w:hint="eastAsia"/>
        </w:rPr>
        <w:t>”</w:t>
      </w:r>
      <w:r>
        <w:rPr>
          <w:rFonts w:hint="eastAsia"/>
        </w:rPr>
        <w:t>')</w:t>
      </w:r>
    </w:p>
    <w:p w14:paraId="58C359A2" w14:textId="77777777" w:rsidR="007F77D5" w:rsidRDefault="007F77D5" w:rsidP="007F77D5">
      <w:r>
        <w:t xml:space="preserve">            self.i += 1</w:t>
      </w:r>
    </w:p>
    <w:p w14:paraId="59528EF1" w14:textId="77777777" w:rsidR="007F77D5" w:rsidRDefault="007F77D5" w:rsidP="007F77D5">
      <w:r>
        <w:t xml:space="preserve">        elif (self.dic[self.table[self.i]] == identifier):</w:t>
      </w:r>
    </w:p>
    <w:p w14:paraId="4F4298DA" w14:textId="77777777" w:rsidR="007F77D5" w:rsidRDefault="007F77D5" w:rsidP="007F77D5">
      <w:r>
        <w:t xml:space="preserve">            self.wenfa.append('F -&gt; identifier ' + str(self.table[self.i]))</w:t>
      </w:r>
    </w:p>
    <w:p w14:paraId="48EED336" w14:textId="77777777" w:rsidR="007F77D5" w:rsidRDefault="007F77D5" w:rsidP="007F77D5">
      <w:r>
        <w:t xml:space="preserve">            self.i += 1</w:t>
      </w:r>
    </w:p>
    <w:p w14:paraId="0D29ADAA" w14:textId="77777777" w:rsidR="007F77D5" w:rsidRDefault="007F77D5" w:rsidP="007F77D5">
      <w:r>
        <w:t xml:space="preserve">        elif (self.dic[self.table[self.i]] == digit):</w:t>
      </w:r>
    </w:p>
    <w:p w14:paraId="12F80D94" w14:textId="77777777" w:rsidR="007F77D5" w:rsidRDefault="007F77D5" w:rsidP="007F77D5">
      <w:r>
        <w:t xml:space="preserve">            self.wenfa.append('F -&gt; Digit ' + str(self.table[self.i]))</w:t>
      </w:r>
    </w:p>
    <w:p w14:paraId="512DB0CB" w14:textId="77777777" w:rsidR="007F77D5" w:rsidRDefault="007F77D5" w:rsidP="007F77D5">
      <w:r>
        <w:t xml:space="preserve">            self.i += 1</w:t>
      </w:r>
    </w:p>
    <w:p w14:paraId="60E44744" w14:textId="77777777" w:rsidR="007F77D5" w:rsidRDefault="007F77D5" w:rsidP="007F77D5">
      <w:r>
        <w:t xml:space="preserve">        else:</w:t>
      </w:r>
    </w:p>
    <w:p w14:paraId="308EEEA5" w14:textId="77777777" w:rsidR="007F77D5" w:rsidRDefault="007F77D5" w:rsidP="007F77D5">
      <w:r>
        <w:rPr>
          <w:rFonts w:hint="eastAsia"/>
        </w:rPr>
        <w:t xml:space="preserve">            raise YufaError(self.i, "</w:t>
      </w:r>
      <w:r>
        <w:rPr>
          <w:rFonts w:hint="eastAsia"/>
        </w:rPr>
        <w:t>因子只能由</w:t>
      </w:r>
      <w:r>
        <w:rPr>
          <w:rFonts w:hint="eastAsia"/>
        </w:rPr>
        <w:t>(E)</w:t>
      </w:r>
      <w:r>
        <w:rPr>
          <w:rFonts w:hint="eastAsia"/>
        </w:rPr>
        <w:t>或者标识符或者数字组成，出错字符：</w:t>
      </w:r>
      <w:r>
        <w:rPr>
          <w:rFonts w:hint="eastAsia"/>
        </w:rPr>
        <w:t>{}</w:t>
      </w:r>
      <w:r>
        <w:rPr>
          <w:rFonts w:hint="eastAsia"/>
        </w:rPr>
        <w:t>，字符类型：</w:t>
      </w:r>
      <w:r>
        <w:rPr>
          <w:rFonts w:hint="eastAsia"/>
        </w:rPr>
        <w:t>{}".format(self.table[self.i], self.dic[</w:t>
      </w:r>
    </w:p>
    <w:p w14:paraId="7665FBD7" w14:textId="77777777" w:rsidR="007F77D5" w:rsidRDefault="007F77D5" w:rsidP="007F77D5">
      <w:r>
        <w:rPr>
          <w:rFonts w:hint="eastAsia"/>
        </w:rPr>
        <w:t xml:space="preserve">                self.table[self.i]]))  # </w:t>
      </w:r>
      <w:r>
        <w:rPr>
          <w:rFonts w:hint="eastAsia"/>
        </w:rPr>
        <w:t>若均不符合，则引出异常</w:t>
      </w:r>
    </w:p>
    <w:p w14:paraId="417B6762" w14:textId="77777777" w:rsidR="007F77D5" w:rsidRDefault="007F77D5" w:rsidP="007F77D5"/>
    <w:p w14:paraId="3639F33E" w14:textId="77777777" w:rsidR="007F77D5" w:rsidRDefault="007F77D5" w:rsidP="007F77D5">
      <w:r>
        <w:t xml:space="preserve">    def calculate(self, tokens=None, type='after'):</w:t>
      </w:r>
    </w:p>
    <w:p w14:paraId="683566CA" w14:textId="77777777" w:rsidR="007F77D5" w:rsidRDefault="007F77D5" w:rsidP="007F77D5">
      <w:r>
        <w:t xml:space="preserve">        if tokens == None:</w:t>
      </w:r>
    </w:p>
    <w:p w14:paraId="63B54858" w14:textId="77777777" w:rsidR="007F77D5" w:rsidRDefault="007F77D5" w:rsidP="007F77D5">
      <w:r>
        <w:t xml:space="preserve">            tokens = self.table</w:t>
      </w:r>
    </w:p>
    <w:p w14:paraId="3CA54690" w14:textId="77777777" w:rsidR="007F77D5" w:rsidRDefault="007F77D5" w:rsidP="007F77D5">
      <w:r>
        <w:t xml:space="preserve">        if type == 'after':</w:t>
      </w:r>
    </w:p>
    <w:p w14:paraId="2B90E00D" w14:textId="77777777" w:rsidR="007F77D5" w:rsidRDefault="007F77D5" w:rsidP="007F77D5">
      <w:r>
        <w:t xml:space="preserve">            expression = self.middle_to_after(tokens[:-1])</w:t>
      </w:r>
    </w:p>
    <w:p w14:paraId="6FF00F1D" w14:textId="77777777" w:rsidR="007F77D5" w:rsidRDefault="007F77D5" w:rsidP="007F77D5">
      <w:r>
        <w:t xml:space="preserve">        elif type == 'front':</w:t>
      </w:r>
    </w:p>
    <w:p w14:paraId="6780B4CF" w14:textId="77777777" w:rsidR="007F77D5" w:rsidRDefault="007F77D5" w:rsidP="007F77D5">
      <w:r>
        <w:t xml:space="preserve">            expression = self.middle_to_front(tokens[:-1])</w:t>
      </w:r>
    </w:p>
    <w:p w14:paraId="4FA54AFB" w14:textId="77777777" w:rsidR="007F77D5" w:rsidRDefault="007F77D5" w:rsidP="007F77D5">
      <w:r>
        <w:t xml:space="preserve">        else:</w:t>
      </w:r>
    </w:p>
    <w:p w14:paraId="133A5A99" w14:textId="77777777" w:rsidR="007F77D5" w:rsidRDefault="007F77D5" w:rsidP="007F77D5">
      <w:r>
        <w:t xml:space="preserve">            raise TypeError</w:t>
      </w:r>
    </w:p>
    <w:p w14:paraId="40B26A23" w14:textId="77777777" w:rsidR="007F77D5" w:rsidRDefault="007F77D5" w:rsidP="007F77D5">
      <w:r>
        <w:t xml:space="preserve">        result = self.expression_to_value(expression, type)</w:t>
      </w:r>
    </w:p>
    <w:p w14:paraId="179E904B" w14:textId="77777777" w:rsidR="007F77D5" w:rsidRDefault="007F77D5" w:rsidP="007F77D5">
      <w:r>
        <w:t xml:space="preserve">        if self.is_assign:</w:t>
      </w:r>
    </w:p>
    <w:p w14:paraId="39123CFA" w14:textId="77777777" w:rsidR="007F77D5" w:rsidRDefault="007F77D5" w:rsidP="007F77D5">
      <w:r>
        <w:t xml:space="preserve">            self.word_dict[self.key] = result</w:t>
      </w:r>
    </w:p>
    <w:p w14:paraId="0BBA1159" w14:textId="77777777" w:rsidR="007F77D5" w:rsidRDefault="007F77D5" w:rsidP="007F77D5">
      <w:r>
        <w:t xml:space="preserve">        return expression, result</w:t>
      </w:r>
    </w:p>
    <w:p w14:paraId="7C384497" w14:textId="77777777" w:rsidR="007F77D5" w:rsidRDefault="007F77D5" w:rsidP="007F77D5"/>
    <w:p w14:paraId="15AC5D14" w14:textId="77777777" w:rsidR="007F77D5" w:rsidRDefault="007F77D5" w:rsidP="007F77D5">
      <w:r>
        <w:t xml:space="preserve">    def middle_to_after(self, tokens):</w:t>
      </w:r>
    </w:p>
    <w:p w14:paraId="107B8470" w14:textId="77777777" w:rsidR="007F77D5" w:rsidRDefault="007F77D5" w:rsidP="007F77D5">
      <w:r>
        <w:rPr>
          <w:rFonts w:hint="eastAsia"/>
        </w:rPr>
        <w:t xml:space="preserve">        """</w:t>
      </w:r>
      <w:r>
        <w:rPr>
          <w:rFonts w:hint="eastAsia"/>
        </w:rPr>
        <w:t>中缀表达式变为后缀表达式</w:t>
      </w:r>
      <w:r>
        <w:rPr>
          <w:rFonts w:hint="eastAsia"/>
        </w:rPr>
        <w:t>"""</w:t>
      </w:r>
    </w:p>
    <w:p w14:paraId="6D946AB1" w14:textId="77777777" w:rsidR="007F77D5" w:rsidRDefault="007F77D5" w:rsidP="007F77D5">
      <w:r>
        <w:t xml:space="preserve">        expression = []  # s2</w:t>
      </w:r>
    </w:p>
    <w:p w14:paraId="71CDF65E" w14:textId="77777777" w:rsidR="007F77D5" w:rsidRDefault="007F77D5" w:rsidP="007F77D5">
      <w:r>
        <w:t xml:space="preserve">        ops = []  # s1</w:t>
      </w:r>
    </w:p>
    <w:p w14:paraId="05716DE9" w14:textId="77777777" w:rsidR="007F77D5" w:rsidRDefault="007F77D5" w:rsidP="007F77D5">
      <w:r>
        <w:t xml:space="preserve">        for item in tokens:</w:t>
      </w:r>
    </w:p>
    <w:p w14:paraId="6B923D90" w14:textId="77777777" w:rsidR="007F77D5" w:rsidRDefault="007F77D5" w:rsidP="007F77D5">
      <w:r>
        <w:rPr>
          <w:rFonts w:hint="eastAsia"/>
        </w:rPr>
        <w:t xml:space="preserve">            # </w:t>
      </w:r>
      <w:r>
        <w:rPr>
          <w:rFonts w:hint="eastAsia"/>
        </w:rPr>
        <w:t>当遇到运算符</w:t>
      </w:r>
    </w:p>
    <w:p w14:paraId="6450A6CF" w14:textId="77777777" w:rsidR="007F77D5" w:rsidRDefault="007F77D5" w:rsidP="007F77D5">
      <w:r>
        <w:t xml:space="preserve">            if item in ['+', '-', '*', '/', "^", '%', '//']:</w:t>
      </w:r>
    </w:p>
    <w:p w14:paraId="051C49D1" w14:textId="77777777" w:rsidR="007F77D5" w:rsidRDefault="007F77D5" w:rsidP="007F77D5">
      <w:r>
        <w:t xml:space="preserve">                while len(ops) &gt;= 0:</w:t>
      </w:r>
    </w:p>
    <w:p w14:paraId="294878A5" w14:textId="77777777" w:rsidR="007F77D5" w:rsidRDefault="007F77D5" w:rsidP="007F77D5">
      <w:r>
        <w:rPr>
          <w:rFonts w:hint="eastAsia"/>
        </w:rPr>
        <w:t xml:space="preserve">                    # </w:t>
      </w:r>
      <w:r>
        <w:rPr>
          <w:rFonts w:hint="eastAsia"/>
        </w:rPr>
        <w:t>如果栈中没有运算符，直接将运算符添加到后缀表达式</w:t>
      </w:r>
    </w:p>
    <w:p w14:paraId="5C4921BD" w14:textId="77777777" w:rsidR="007F77D5" w:rsidRDefault="007F77D5" w:rsidP="007F77D5">
      <w:r>
        <w:t xml:space="preserve">                    if len(ops) == 0:</w:t>
      </w:r>
    </w:p>
    <w:p w14:paraId="7CA03AA8" w14:textId="77777777" w:rsidR="007F77D5" w:rsidRDefault="007F77D5" w:rsidP="007F77D5">
      <w:r>
        <w:t xml:space="preserve">                        ops.append(item)</w:t>
      </w:r>
    </w:p>
    <w:p w14:paraId="29F7278F" w14:textId="77777777" w:rsidR="007F77D5" w:rsidRDefault="007F77D5" w:rsidP="007F77D5">
      <w:r>
        <w:t xml:space="preserve">                        break</w:t>
      </w:r>
    </w:p>
    <w:p w14:paraId="09B55B6A" w14:textId="77777777" w:rsidR="007F77D5" w:rsidRDefault="007F77D5" w:rsidP="007F77D5">
      <w:r>
        <w:rPr>
          <w:rFonts w:hint="eastAsia"/>
        </w:rPr>
        <w:t xml:space="preserve">                    # </w:t>
      </w:r>
      <w:r>
        <w:rPr>
          <w:rFonts w:hint="eastAsia"/>
        </w:rPr>
        <w:t>如果栈中有运算符</w:t>
      </w:r>
    </w:p>
    <w:p w14:paraId="0D80A968" w14:textId="77777777" w:rsidR="007F77D5" w:rsidRDefault="007F77D5" w:rsidP="007F77D5">
      <w:r>
        <w:t xml:space="preserve">                    op = ops.pop()</w:t>
      </w:r>
    </w:p>
    <w:p w14:paraId="1BEFC197" w14:textId="77777777" w:rsidR="007F77D5" w:rsidRDefault="007F77D5" w:rsidP="007F77D5">
      <w:r>
        <w:rPr>
          <w:rFonts w:hint="eastAsia"/>
        </w:rPr>
        <w:t xml:space="preserve">                    # </w:t>
      </w:r>
      <w:r>
        <w:rPr>
          <w:rFonts w:hint="eastAsia"/>
        </w:rPr>
        <w:t>如果栈顶的运算符比当前运算符级别低，当前运算符入栈</w:t>
      </w:r>
    </w:p>
    <w:p w14:paraId="57E28A48" w14:textId="77777777" w:rsidR="007F77D5" w:rsidRDefault="007F77D5" w:rsidP="007F77D5">
      <w:r>
        <w:t xml:space="preserve">                    if op == '(' or ops_rule[item] &gt; ops_rule[op]:</w:t>
      </w:r>
    </w:p>
    <w:p w14:paraId="28DFD07D" w14:textId="77777777" w:rsidR="007F77D5" w:rsidRDefault="007F77D5" w:rsidP="007F77D5">
      <w:r>
        <w:t xml:space="preserve">                        ops.append(op)</w:t>
      </w:r>
    </w:p>
    <w:p w14:paraId="2D4E0734" w14:textId="77777777" w:rsidR="007F77D5" w:rsidRDefault="007F77D5" w:rsidP="007F77D5">
      <w:r>
        <w:t xml:space="preserve">                        ops.append(item)</w:t>
      </w:r>
    </w:p>
    <w:p w14:paraId="25772DC9" w14:textId="77777777" w:rsidR="007F77D5" w:rsidRDefault="007F77D5" w:rsidP="007F77D5">
      <w:r>
        <w:t xml:space="preserve">                        break</w:t>
      </w:r>
    </w:p>
    <w:p w14:paraId="68242DF7" w14:textId="77777777" w:rsidR="007F77D5" w:rsidRDefault="007F77D5" w:rsidP="007F77D5">
      <w:r>
        <w:t xml:space="preserve">                    else:</w:t>
      </w:r>
    </w:p>
    <w:p w14:paraId="4F04548A" w14:textId="77777777" w:rsidR="007F77D5" w:rsidRDefault="007F77D5" w:rsidP="007F77D5">
      <w:r>
        <w:rPr>
          <w:rFonts w:hint="eastAsia"/>
        </w:rPr>
        <w:t xml:space="preserve">                        # </w:t>
      </w:r>
      <w:r>
        <w:rPr>
          <w:rFonts w:hint="eastAsia"/>
        </w:rPr>
        <w:t>如果栈顶的运算符比当前运算符级别高，将栈顶运算符加入到表达式</w:t>
      </w:r>
    </w:p>
    <w:p w14:paraId="742C1CFA" w14:textId="77777777" w:rsidR="007F77D5" w:rsidRDefault="007F77D5" w:rsidP="007F77D5">
      <w:r>
        <w:rPr>
          <w:rFonts w:hint="eastAsia"/>
        </w:rPr>
        <w:t xml:space="preserve">                        # </w:t>
      </w:r>
      <w:r>
        <w:rPr>
          <w:rFonts w:hint="eastAsia"/>
        </w:rPr>
        <w:t>当前运算符与栈中后面的运算符比较</w:t>
      </w:r>
    </w:p>
    <w:p w14:paraId="5B60A3C5" w14:textId="77777777" w:rsidR="007F77D5" w:rsidRDefault="007F77D5" w:rsidP="007F77D5">
      <w:r>
        <w:t xml:space="preserve">                        expression.append(op)</w:t>
      </w:r>
    </w:p>
    <w:p w14:paraId="2577ADA3" w14:textId="77777777" w:rsidR="007F77D5" w:rsidRDefault="007F77D5" w:rsidP="007F77D5">
      <w:r>
        <w:rPr>
          <w:rFonts w:hint="eastAsia"/>
        </w:rPr>
        <w:t xml:space="preserve">            # </w:t>
      </w:r>
      <w:r>
        <w:rPr>
          <w:rFonts w:hint="eastAsia"/>
        </w:rPr>
        <w:t>遇到左括号入栈</w:t>
      </w:r>
    </w:p>
    <w:p w14:paraId="7B4CFD5C" w14:textId="77777777" w:rsidR="007F77D5" w:rsidRDefault="007F77D5" w:rsidP="007F77D5">
      <w:r>
        <w:t xml:space="preserve">            elif item == '(':</w:t>
      </w:r>
    </w:p>
    <w:p w14:paraId="53A0A6A3" w14:textId="77777777" w:rsidR="007F77D5" w:rsidRDefault="007F77D5" w:rsidP="007F77D5">
      <w:r>
        <w:t xml:space="preserve">                ops.append(item)</w:t>
      </w:r>
    </w:p>
    <w:p w14:paraId="55258A90" w14:textId="77777777" w:rsidR="007F77D5" w:rsidRDefault="007F77D5" w:rsidP="007F77D5">
      <w:r>
        <w:rPr>
          <w:rFonts w:hint="eastAsia"/>
        </w:rPr>
        <w:t xml:space="preserve">            # </w:t>
      </w:r>
      <w:r>
        <w:rPr>
          <w:rFonts w:hint="eastAsia"/>
        </w:rPr>
        <w:t>遇到右括号，将栈中运算符加入到表达式直到遇到左括号</w:t>
      </w:r>
    </w:p>
    <w:p w14:paraId="1C419DDE" w14:textId="77777777" w:rsidR="007F77D5" w:rsidRDefault="007F77D5" w:rsidP="007F77D5">
      <w:r>
        <w:t xml:space="preserve">            elif item == ')':</w:t>
      </w:r>
    </w:p>
    <w:p w14:paraId="1C52022D" w14:textId="77777777" w:rsidR="007F77D5" w:rsidRDefault="007F77D5" w:rsidP="007F77D5">
      <w:r>
        <w:t xml:space="preserve">                while len(ops) &gt; 0:</w:t>
      </w:r>
    </w:p>
    <w:p w14:paraId="112A387D" w14:textId="77777777" w:rsidR="007F77D5" w:rsidRDefault="007F77D5" w:rsidP="007F77D5">
      <w:r>
        <w:t xml:space="preserve">                    op = ops.pop()</w:t>
      </w:r>
    </w:p>
    <w:p w14:paraId="1BC5D978" w14:textId="77777777" w:rsidR="007F77D5" w:rsidRDefault="007F77D5" w:rsidP="007F77D5">
      <w:r>
        <w:t xml:space="preserve">                    if op == '(':</w:t>
      </w:r>
    </w:p>
    <w:p w14:paraId="1034A411" w14:textId="77777777" w:rsidR="007F77D5" w:rsidRDefault="007F77D5" w:rsidP="007F77D5">
      <w:r>
        <w:t xml:space="preserve">                        break</w:t>
      </w:r>
    </w:p>
    <w:p w14:paraId="4E86E0FD" w14:textId="77777777" w:rsidR="007F77D5" w:rsidRDefault="007F77D5" w:rsidP="007F77D5">
      <w:r>
        <w:t xml:space="preserve">                    else:</w:t>
      </w:r>
    </w:p>
    <w:p w14:paraId="27722852" w14:textId="77777777" w:rsidR="007F77D5" w:rsidRDefault="007F77D5" w:rsidP="007F77D5">
      <w:r>
        <w:t xml:space="preserve">                        expression.append(op)</w:t>
      </w:r>
    </w:p>
    <w:p w14:paraId="6181A688" w14:textId="77777777" w:rsidR="007F77D5" w:rsidRDefault="007F77D5" w:rsidP="007F77D5">
      <w:r>
        <w:rPr>
          <w:rFonts w:hint="eastAsia"/>
        </w:rPr>
        <w:t xml:space="preserve">            # </w:t>
      </w:r>
      <w:r>
        <w:rPr>
          <w:rFonts w:hint="eastAsia"/>
        </w:rPr>
        <w:t>遇到运算数，添加到表达式</w:t>
      </w:r>
    </w:p>
    <w:p w14:paraId="45DE99F4" w14:textId="77777777" w:rsidR="007F77D5" w:rsidRDefault="007F77D5" w:rsidP="007F77D5">
      <w:r>
        <w:t xml:space="preserve">            else:</w:t>
      </w:r>
    </w:p>
    <w:p w14:paraId="07C50AB9" w14:textId="77777777" w:rsidR="007F77D5" w:rsidRDefault="007F77D5" w:rsidP="007F77D5">
      <w:r>
        <w:t xml:space="preserve">                expression.append(item)</w:t>
      </w:r>
    </w:p>
    <w:p w14:paraId="2D390FF5" w14:textId="77777777" w:rsidR="007F77D5" w:rsidRDefault="007F77D5" w:rsidP="007F77D5">
      <w:r>
        <w:rPr>
          <w:rFonts w:hint="eastAsia"/>
        </w:rPr>
        <w:t xml:space="preserve">        # </w:t>
      </w:r>
      <w:r>
        <w:rPr>
          <w:rFonts w:hint="eastAsia"/>
        </w:rPr>
        <w:t>最后将栈中全部运算符加到后缀表达式中</w:t>
      </w:r>
    </w:p>
    <w:p w14:paraId="0125FF0D" w14:textId="77777777" w:rsidR="007F77D5" w:rsidRDefault="007F77D5" w:rsidP="007F77D5">
      <w:r>
        <w:lastRenderedPageBreak/>
        <w:t xml:space="preserve">        while len(ops) &gt; 0:</w:t>
      </w:r>
    </w:p>
    <w:p w14:paraId="29B64F6B" w14:textId="77777777" w:rsidR="007F77D5" w:rsidRDefault="007F77D5" w:rsidP="007F77D5">
      <w:r>
        <w:t xml:space="preserve">            expression.append(ops.pop())</w:t>
      </w:r>
    </w:p>
    <w:p w14:paraId="52119077" w14:textId="77777777" w:rsidR="007F77D5" w:rsidRDefault="007F77D5" w:rsidP="007F77D5"/>
    <w:p w14:paraId="06E00D59" w14:textId="77777777" w:rsidR="007F77D5" w:rsidRDefault="007F77D5" w:rsidP="007F77D5">
      <w:r>
        <w:t xml:space="preserve">        return expression</w:t>
      </w:r>
    </w:p>
    <w:p w14:paraId="5C6CBE89" w14:textId="77777777" w:rsidR="007F77D5" w:rsidRDefault="007F77D5" w:rsidP="007F77D5"/>
    <w:p w14:paraId="52D6783E" w14:textId="77777777" w:rsidR="007F77D5" w:rsidRDefault="007F77D5" w:rsidP="007F77D5">
      <w:r>
        <w:t xml:space="preserve">    def expression_to_value(self, expression, type='after'):</w:t>
      </w:r>
    </w:p>
    <w:p w14:paraId="08CFC0A3" w14:textId="77777777" w:rsidR="007F77D5" w:rsidRDefault="007F77D5" w:rsidP="007F77D5">
      <w:r>
        <w:rPr>
          <w:rFonts w:hint="eastAsia"/>
        </w:rPr>
        <w:t xml:space="preserve">        """</w:t>
      </w:r>
      <w:r>
        <w:rPr>
          <w:rFonts w:hint="eastAsia"/>
        </w:rPr>
        <w:t>后缀表达式计算</w:t>
      </w:r>
      <w:r>
        <w:rPr>
          <w:rFonts w:hint="eastAsia"/>
        </w:rPr>
        <w:t>"""</w:t>
      </w:r>
    </w:p>
    <w:p w14:paraId="251DE616" w14:textId="77777777" w:rsidR="007F77D5" w:rsidRDefault="007F77D5" w:rsidP="007F77D5">
      <w:r>
        <w:t xml:space="preserve">        if type == 'after':</w:t>
      </w:r>
    </w:p>
    <w:p w14:paraId="0710AEAA" w14:textId="77777777" w:rsidR="007F77D5" w:rsidRDefault="007F77D5" w:rsidP="007F77D5">
      <w:r>
        <w:t xml:space="preserve">            stack_value = []</w:t>
      </w:r>
    </w:p>
    <w:p w14:paraId="26096CFA" w14:textId="77777777" w:rsidR="007F77D5" w:rsidRDefault="007F77D5" w:rsidP="007F77D5">
      <w:r>
        <w:t xml:space="preserve">            for item in expression:</w:t>
      </w:r>
    </w:p>
    <w:p w14:paraId="52A675A8" w14:textId="77777777" w:rsidR="007F77D5" w:rsidRDefault="007F77D5" w:rsidP="007F77D5">
      <w:r>
        <w:t xml:space="preserve">                if item in ['+', '-', '*', '/', '^', '%', '//']:</w:t>
      </w:r>
    </w:p>
    <w:p w14:paraId="56FC88C5" w14:textId="77777777" w:rsidR="007F77D5" w:rsidRDefault="007F77D5" w:rsidP="007F77D5">
      <w:r>
        <w:t xml:space="preserve">                    n2 = stack_value.pop()</w:t>
      </w:r>
    </w:p>
    <w:p w14:paraId="3117C622" w14:textId="77777777" w:rsidR="007F77D5" w:rsidRDefault="007F77D5" w:rsidP="007F77D5">
      <w:r>
        <w:t xml:space="preserve">                    n1 = stack_value.pop()</w:t>
      </w:r>
    </w:p>
    <w:p w14:paraId="7818D4A6" w14:textId="77777777" w:rsidR="007F77D5" w:rsidRDefault="007F77D5" w:rsidP="007F77D5">
      <w:r>
        <w:t xml:space="preserve">                    result = self.cal(n1, n2, item)</w:t>
      </w:r>
    </w:p>
    <w:p w14:paraId="6BA2DD63" w14:textId="77777777" w:rsidR="007F77D5" w:rsidRDefault="007F77D5" w:rsidP="007F77D5">
      <w:r>
        <w:t xml:space="preserve">                    stack_value.append(result)</w:t>
      </w:r>
    </w:p>
    <w:p w14:paraId="62140D2F" w14:textId="77777777" w:rsidR="007F77D5" w:rsidRDefault="007F77D5" w:rsidP="007F77D5">
      <w:r>
        <w:t xml:space="preserve">                else:</w:t>
      </w:r>
    </w:p>
    <w:p w14:paraId="364AA568" w14:textId="77777777" w:rsidR="007F77D5" w:rsidRDefault="007F77D5" w:rsidP="007F77D5">
      <w:r>
        <w:rPr>
          <w:rFonts w:hint="eastAsia"/>
        </w:rPr>
        <w:t xml:space="preserve">                    if self.dic[item] == 1:  # </w:t>
      </w:r>
      <w:r>
        <w:rPr>
          <w:rFonts w:hint="eastAsia"/>
        </w:rPr>
        <w:t>为标识符</w:t>
      </w:r>
    </w:p>
    <w:p w14:paraId="68B85EBF" w14:textId="77777777" w:rsidR="007F77D5" w:rsidRDefault="007F77D5" w:rsidP="007F77D5">
      <w:r>
        <w:t xml:space="preserve">                        try:</w:t>
      </w:r>
    </w:p>
    <w:p w14:paraId="0417A8AC" w14:textId="77777777" w:rsidR="007F77D5" w:rsidRDefault="007F77D5" w:rsidP="007F77D5">
      <w:r>
        <w:t xml:space="preserve">                            item = self.word_dict[item]</w:t>
      </w:r>
    </w:p>
    <w:p w14:paraId="1AAE7573" w14:textId="77777777" w:rsidR="007F77D5" w:rsidRDefault="007F77D5" w:rsidP="007F77D5">
      <w:r>
        <w:t xml:space="preserve">                        except KeyError:</w:t>
      </w:r>
    </w:p>
    <w:p w14:paraId="31DC81A3" w14:textId="77777777" w:rsidR="007F77D5" w:rsidRDefault="007F77D5" w:rsidP="007F77D5">
      <w:r>
        <w:t xml:space="preserve">                            raise IndentiNotFountError(item)</w:t>
      </w:r>
    </w:p>
    <w:p w14:paraId="73662147" w14:textId="77777777" w:rsidR="007F77D5" w:rsidRDefault="007F77D5" w:rsidP="007F77D5">
      <w:r>
        <w:t xml:space="preserve">                    stack_value.append(float(item))</w:t>
      </w:r>
    </w:p>
    <w:p w14:paraId="3017A38B" w14:textId="77777777" w:rsidR="007F77D5" w:rsidRDefault="007F77D5" w:rsidP="007F77D5">
      <w:r>
        <w:t xml:space="preserve">            return stack_value[0]</w:t>
      </w:r>
    </w:p>
    <w:p w14:paraId="15E9E3FD" w14:textId="77777777" w:rsidR="007F77D5" w:rsidRDefault="007F77D5" w:rsidP="007F77D5">
      <w:r>
        <w:t xml:space="preserve">        elif type == 'front':</w:t>
      </w:r>
    </w:p>
    <w:p w14:paraId="48DC283E" w14:textId="77777777" w:rsidR="007F77D5" w:rsidRDefault="007F77D5" w:rsidP="007F77D5">
      <w:r>
        <w:t xml:space="preserve">            # expression.reverse()</w:t>
      </w:r>
    </w:p>
    <w:p w14:paraId="4100A95E" w14:textId="77777777" w:rsidR="007F77D5" w:rsidRDefault="007F77D5" w:rsidP="007F77D5">
      <w:r>
        <w:t xml:space="preserve">            stack_value = []</w:t>
      </w:r>
    </w:p>
    <w:p w14:paraId="516E42A1" w14:textId="77777777" w:rsidR="007F77D5" w:rsidRDefault="007F77D5" w:rsidP="007F77D5">
      <w:r>
        <w:t xml:space="preserve">            for item in expression[::-1]:</w:t>
      </w:r>
    </w:p>
    <w:p w14:paraId="0DFEFF45" w14:textId="77777777" w:rsidR="007F77D5" w:rsidRDefault="007F77D5" w:rsidP="007F77D5">
      <w:r>
        <w:t xml:space="preserve">                if item in ['+', '-', '*', '/', '^', '%', '//']:</w:t>
      </w:r>
    </w:p>
    <w:p w14:paraId="0A93B94F" w14:textId="77777777" w:rsidR="007F77D5" w:rsidRDefault="007F77D5" w:rsidP="007F77D5">
      <w:r>
        <w:t xml:space="preserve">                    n1 = stack_value.pop()</w:t>
      </w:r>
    </w:p>
    <w:p w14:paraId="6038CADD" w14:textId="77777777" w:rsidR="007F77D5" w:rsidRDefault="007F77D5" w:rsidP="007F77D5">
      <w:r>
        <w:t xml:space="preserve">                    n2 = stack_value.pop()</w:t>
      </w:r>
    </w:p>
    <w:p w14:paraId="7DCB5ED7" w14:textId="77777777" w:rsidR="007F77D5" w:rsidRDefault="007F77D5" w:rsidP="007F77D5">
      <w:r>
        <w:t xml:space="preserve">                    result = self.cal(n1, n2, item)</w:t>
      </w:r>
    </w:p>
    <w:p w14:paraId="7E026725" w14:textId="77777777" w:rsidR="007F77D5" w:rsidRDefault="007F77D5" w:rsidP="007F77D5">
      <w:r>
        <w:t xml:space="preserve">                    stack_value.append(result)</w:t>
      </w:r>
    </w:p>
    <w:p w14:paraId="3D3BFF30" w14:textId="77777777" w:rsidR="007F77D5" w:rsidRDefault="007F77D5" w:rsidP="007F77D5">
      <w:r>
        <w:t xml:space="preserve">                else:</w:t>
      </w:r>
    </w:p>
    <w:p w14:paraId="41B99AF2" w14:textId="77777777" w:rsidR="007F77D5" w:rsidRDefault="007F77D5" w:rsidP="007F77D5">
      <w:r>
        <w:rPr>
          <w:rFonts w:hint="eastAsia"/>
        </w:rPr>
        <w:t xml:space="preserve">                    if self.dic[item] == 1:  # </w:t>
      </w:r>
      <w:r>
        <w:rPr>
          <w:rFonts w:hint="eastAsia"/>
        </w:rPr>
        <w:t>为标识符</w:t>
      </w:r>
    </w:p>
    <w:p w14:paraId="087A0CD6" w14:textId="77777777" w:rsidR="007F77D5" w:rsidRDefault="007F77D5" w:rsidP="007F77D5">
      <w:r>
        <w:t xml:space="preserve">                        try:</w:t>
      </w:r>
    </w:p>
    <w:p w14:paraId="4D4B15D4" w14:textId="77777777" w:rsidR="007F77D5" w:rsidRDefault="007F77D5" w:rsidP="007F77D5">
      <w:r>
        <w:t xml:space="preserve">                            item = self.word_dict[item]</w:t>
      </w:r>
    </w:p>
    <w:p w14:paraId="549146AC" w14:textId="77777777" w:rsidR="007F77D5" w:rsidRDefault="007F77D5" w:rsidP="007F77D5">
      <w:r>
        <w:t xml:space="preserve">                        except KeyError:</w:t>
      </w:r>
    </w:p>
    <w:p w14:paraId="64511A76" w14:textId="77777777" w:rsidR="007F77D5" w:rsidRDefault="007F77D5" w:rsidP="007F77D5">
      <w:r>
        <w:t xml:space="preserve">                            raise IndentiNotFountError(item)</w:t>
      </w:r>
    </w:p>
    <w:p w14:paraId="167102E0" w14:textId="77777777" w:rsidR="007F77D5" w:rsidRDefault="007F77D5" w:rsidP="007F77D5">
      <w:r>
        <w:t xml:space="preserve">                    stack_value.append(float(item))</w:t>
      </w:r>
    </w:p>
    <w:p w14:paraId="08881555" w14:textId="77777777" w:rsidR="007F77D5" w:rsidRDefault="007F77D5" w:rsidP="007F77D5">
      <w:r>
        <w:lastRenderedPageBreak/>
        <w:t xml:space="preserve">            return stack_value[0]</w:t>
      </w:r>
    </w:p>
    <w:p w14:paraId="67A71C11" w14:textId="77777777" w:rsidR="007F77D5" w:rsidRDefault="007F77D5" w:rsidP="007F77D5"/>
    <w:p w14:paraId="10ECAF3D" w14:textId="77777777" w:rsidR="007F77D5" w:rsidRDefault="007F77D5" w:rsidP="007F77D5">
      <w:r>
        <w:t xml:space="preserve">    def middle_to_front(self, tokens):</w:t>
      </w:r>
    </w:p>
    <w:p w14:paraId="630B82B0" w14:textId="77777777" w:rsidR="007F77D5" w:rsidRDefault="007F77D5" w:rsidP="007F77D5">
      <w:r>
        <w:rPr>
          <w:rFonts w:hint="eastAsia"/>
        </w:rPr>
        <w:t xml:space="preserve">        """</w:t>
      </w:r>
      <w:r>
        <w:rPr>
          <w:rFonts w:hint="eastAsia"/>
        </w:rPr>
        <w:t>中缀表达式变为前缀表达式</w:t>
      </w:r>
      <w:r>
        <w:rPr>
          <w:rFonts w:hint="eastAsia"/>
        </w:rPr>
        <w:t>"""</w:t>
      </w:r>
    </w:p>
    <w:p w14:paraId="4BA1775F" w14:textId="77777777" w:rsidR="007F77D5" w:rsidRDefault="007F77D5" w:rsidP="007F77D5">
      <w:r>
        <w:t xml:space="preserve">        expression = []  # s2</w:t>
      </w:r>
    </w:p>
    <w:p w14:paraId="0C6D64C3" w14:textId="77777777" w:rsidR="007F77D5" w:rsidRDefault="007F77D5" w:rsidP="007F77D5">
      <w:r>
        <w:t xml:space="preserve">        ops = []  # s1</w:t>
      </w:r>
    </w:p>
    <w:p w14:paraId="5BBF39DF" w14:textId="77777777" w:rsidR="007F77D5" w:rsidRDefault="007F77D5" w:rsidP="007F77D5">
      <w:r>
        <w:t xml:space="preserve">        # tokens.reverse()</w:t>
      </w:r>
    </w:p>
    <w:p w14:paraId="521C0038" w14:textId="77777777" w:rsidR="007F77D5" w:rsidRDefault="007F77D5" w:rsidP="007F77D5">
      <w:r>
        <w:t xml:space="preserve">        for item in tokens[::-1]:</w:t>
      </w:r>
    </w:p>
    <w:p w14:paraId="174146E1" w14:textId="77777777" w:rsidR="007F77D5" w:rsidRDefault="007F77D5" w:rsidP="007F77D5">
      <w:r>
        <w:rPr>
          <w:rFonts w:hint="eastAsia"/>
        </w:rPr>
        <w:t xml:space="preserve">            # </w:t>
      </w:r>
      <w:r>
        <w:rPr>
          <w:rFonts w:hint="eastAsia"/>
        </w:rPr>
        <w:t>当遇到运算符</w:t>
      </w:r>
    </w:p>
    <w:p w14:paraId="3E48D3BF" w14:textId="77777777" w:rsidR="007F77D5" w:rsidRDefault="007F77D5" w:rsidP="007F77D5">
      <w:r>
        <w:t xml:space="preserve">            if item in ['+', '-', '*', '/', "^", '%', '//']:</w:t>
      </w:r>
    </w:p>
    <w:p w14:paraId="0AF00E19" w14:textId="77777777" w:rsidR="007F77D5" w:rsidRDefault="007F77D5" w:rsidP="007F77D5">
      <w:r>
        <w:t xml:space="preserve">                while len(ops) &gt;= 0:</w:t>
      </w:r>
    </w:p>
    <w:p w14:paraId="3659820A" w14:textId="77777777" w:rsidR="007F77D5" w:rsidRDefault="007F77D5" w:rsidP="007F77D5">
      <w:r>
        <w:rPr>
          <w:rFonts w:hint="eastAsia"/>
        </w:rPr>
        <w:t xml:space="preserve">                    # </w:t>
      </w:r>
      <w:r>
        <w:rPr>
          <w:rFonts w:hint="eastAsia"/>
        </w:rPr>
        <w:t>如果栈中没有运算符，直接将运算符添加到前缀表达式</w:t>
      </w:r>
    </w:p>
    <w:p w14:paraId="22DE92E0" w14:textId="77777777" w:rsidR="007F77D5" w:rsidRDefault="007F77D5" w:rsidP="007F77D5">
      <w:r>
        <w:t xml:space="preserve">                    if len(ops) == 0:</w:t>
      </w:r>
    </w:p>
    <w:p w14:paraId="4FB55BAA" w14:textId="77777777" w:rsidR="007F77D5" w:rsidRDefault="007F77D5" w:rsidP="007F77D5">
      <w:r>
        <w:t xml:space="preserve">                        ops.append(item)</w:t>
      </w:r>
    </w:p>
    <w:p w14:paraId="7B8A5CC0" w14:textId="77777777" w:rsidR="007F77D5" w:rsidRDefault="007F77D5" w:rsidP="007F77D5">
      <w:r>
        <w:t xml:space="preserve">                        break</w:t>
      </w:r>
    </w:p>
    <w:p w14:paraId="06152358" w14:textId="77777777" w:rsidR="007F77D5" w:rsidRDefault="007F77D5" w:rsidP="007F77D5">
      <w:r>
        <w:rPr>
          <w:rFonts w:hint="eastAsia"/>
        </w:rPr>
        <w:t xml:space="preserve">                    # </w:t>
      </w:r>
      <w:r>
        <w:rPr>
          <w:rFonts w:hint="eastAsia"/>
        </w:rPr>
        <w:t>如果栈中有运算符</w:t>
      </w:r>
    </w:p>
    <w:p w14:paraId="73F9A887" w14:textId="77777777" w:rsidR="007F77D5" w:rsidRDefault="007F77D5" w:rsidP="007F77D5">
      <w:r>
        <w:t xml:space="preserve">                    op = ops.pop()</w:t>
      </w:r>
    </w:p>
    <w:p w14:paraId="4BC340C6" w14:textId="77777777" w:rsidR="007F77D5" w:rsidRDefault="007F77D5" w:rsidP="007F77D5">
      <w:r>
        <w:rPr>
          <w:rFonts w:hint="eastAsia"/>
        </w:rPr>
        <w:t xml:space="preserve">                    # </w:t>
      </w:r>
      <w:r>
        <w:rPr>
          <w:rFonts w:hint="eastAsia"/>
        </w:rPr>
        <w:t>如果栈顶的运算符比当前运算符级别低，当前运算符入栈</w:t>
      </w:r>
    </w:p>
    <w:p w14:paraId="1C98BDFB" w14:textId="77777777" w:rsidR="007F77D5" w:rsidRDefault="007F77D5" w:rsidP="007F77D5">
      <w:r>
        <w:t xml:space="preserve">                    if op == ')' or ops_rule[item] &gt;= ops_rule[op]:</w:t>
      </w:r>
    </w:p>
    <w:p w14:paraId="2ABCF5B1" w14:textId="77777777" w:rsidR="007F77D5" w:rsidRDefault="007F77D5" w:rsidP="007F77D5">
      <w:r>
        <w:t xml:space="preserve">                        ops.append(op)</w:t>
      </w:r>
    </w:p>
    <w:p w14:paraId="2E2A40EC" w14:textId="77777777" w:rsidR="007F77D5" w:rsidRDefault="007F77D5" w:rsidP="007F77D5">
      <w:r>
        <w:t xml:space="preserve">                        ops.append(item)</w:t>
      </w:r>
    </w:p>
    <w:p w14:paraId="26096B5D" w14:textId="77777777" w:rsidR="007F77D5" w:rsidRDefault="007F77D5" w:rsidP="007F77D5">
      <w:r>
        <w:t xml:space="preserve">                        break</w:t>
      </w:r>
    </w:p>
    <w:p w14:paraId="52688927" w14:textId="77777777" w:rsidR="007F77D5" w:rsidRDefault="007F77D5" w:rsidP="007F77D5">
      <w:r>
        <w:t xml:space="preserve">                    else:</w:t>
      </w:r>
    </w:p>
    <w:p w14:paraId="0F628A1E" w14:textId="77777777" w:rsidR="007F77D5" w:rsidRDefault="007F77D5" w:rsidP="007F77D5">
      <w:r>
        <w:rPr>
          <w:rFonts w:hint="eastAsia"/>
        </w:rPr>
        <w:t xml:space="preserve">                        # </w:t>
      </w:r>
      <w:r>
        <w:rPr>
          <w:rFonts w:hint="eastAsia"/>
        </w:rPr>
        <w:t>如果栈顶的运算符比当前运算符级别高，将栈顶运算符加入到表达式</w:t>
      </w:r>
    </w:p>
    <w:p w14:paraId="5259586B" w14:textId="77777777" w:rsidR="007F77D5" w:rsidRDefault="007F77D5" w:rsidP="007F77D5">
      <w:r>
        <w:rPr>
          <w:rFonts w:hint="eastAsia"/>
        </w:rPr>
        <w:t xml:space="preserve">                        # </w:t>
      </w:r>
      <w:r>
        <w:rPr>
          <w:rFonts w:hint="eastAsia"/>
        </w:rPr>
        <w:t>当前运算符与栈中后面的运算符比较</w:t>
      </w:r>
    </w:p>
    <w:p w14:paraId="48A1F190" w14:textId="77777777" w:rsidR="007F77D5" w:rsidRDefault="007F77D5" w:rsidP="007F77D5">
      <w:r>
        <w:t xml:space="preserve">                        expression.append(op)</w:t>
      </w:r>
    </w:p>
    <w:p w14:paraId="07BD0259" w14:textId="77777777" w:rsidR="007F77D5" w:rsidRDefault="007F77D5" w:rsidP="007F77D5">
      <w:r>
        <w:rPr>
          <w:rFonts w:hint="eastAsia"/>
        </w:rPr>
        <w:t xml:space="preserve">            # </w:t>
      </w:r>
      <w:r>
        <w:rPr>
          <w:rFonts w:hint="eastAsia"/>
        </w:rPr>
        <w:t>遇到左括号入栈</w:t>
      </w:r>
    </w:p>
    <w:p w14:paraId="790FCC6C" w14:textId="77777777" w:rsidR="007F77D5" w:rsidRDefault="007F77D5" w:rsidP="007F77D5">
      <w:r>
        <w:t xml:space="preserve">            elif item == '(':</w:t>
      </w:r>
    </w:p>
    <w:p w14:paraId="6E223EFF" w14:textId="77777777" w:rsidR="007F77D5" w:rsidRDefault="007F77D5" w:rsidP="007F77D5">
      <w:r>
        <w:t xml:space="preserve">                while len(ops) &gt; 0:</w:t>
      </w:r>
    </w:p>
    <w:p w14:paraId="32D7AEE7" w14:textId="77777777" w:rsidR="007F77D5" w:rsidRDefault="007F77D5" w:rsidP="007F77D5">
      <w:r>
        <w:t xml:space="preserve">                    op = ops.pop()</w:t>
      </w:r>
    </w:p>
    <w:p w14:paraId="175DADE9" w14:textId="77777777" w:rsidR="007F77D5" w:rsidRDefault="007F77D5" w:rsidP="007F77D5">
      <w:r>
        <w:t xml:space="preserve">                    if op == ')':</w:t>
      </w:r>
    </w:p>
    <w:p w14:paraId="7FE57CE3" w14:textId="77777777" w:rsidR="007F77D5" w:rsidRDefault="007F77D5" w:rsidP="007F77D5">
      <w:r>
        <w:t xml:space="preserve">                        break</w:t>
      </w:r>
    </w:p>
    <w:p w14:paraId="21F507FA" w14:textId="77777777" w:rsidR="007F77D5" w:rsidRDefault="007F77D5" w:rsidP="007F77D5">
      <w:r>
        <w:t xml:space="preserve">                    else:</w:t>
      </w:r>
    </w:p>
    <w:p w14:paraId="503FD0DE" w14:textId="77777777" w:rsidR="007F77D5" w:rsidRDefault="007F77D5" w:rsidP="007F77D5">
      <w:r>
        <w:t xml:space="preserve">                        expression.append(op)</w:t>
      </w:r>
    </w:p>
    <w:p w14:paraId="3B3CC6B1" w14:textId="77777777" w:rsidR="007F77D5" w:rsidRDefault="007F77D5" w:rsidP="007F77D5">
      <w:r>
        <w:rPr>
          <w:rFonts w:hint="eastAsia"/>
        </w:rPr>
        <w:t xml:space="preserve">            # </w:t>
      </w:r>
      <w:r>
        <w:rPr>
          <w:rFonts w:hint="eastAsia"/>
        </w:rPr>
        <w:t>遇到右括号，将栈中运算符加入到表达式直到遇到左括号</w:t>
      </w:r>
    </w:p>
    <w:p w14:paraId="259F3950" w14:textId="77777777" w:rsidR="007F77D5" w:rsidRDefault="007F77D5" w:rsidP="007F77D5">
      <w:r>
        <w:t xml:space="preserve">            elif item == ')':</w:t>
      </w:r>
    </w:p>
    <w:p w14:paraId="686670B3" w14:textId="77777777" w:rsidR="007F77D5" w:rsidRDefault="007F77D5" w:rsidP="007F77D5">
      <w:r>
        <w:t xml:space="preserve">                ops.append(item)</w:t>
      </w:r>
    </w:p>
    <w:p w14:paraId="3CFE7D89" w14:textId="77777777" w:rsidR="007F77D5" w:rsidRDefault="007F77D5" w:rsidP="007F77D5"/>
    <w:p w14:paraId="0A22C9F0" w14:textId="77777777" w:rsidR="007F77D5" w:rsidRDefault="007F77D5" w:rsidP="007F77D5">
      <w:r>
        <w:rPr>
          <w:rFonts w:hint="eastAsia"/>
        </w:rPr>
        <w:t xml:space="preserve">            # </w:t>
      </w:r>
      <w:r>
        <w:rPr>
          <w:rFonts w:hint="eastAsia"/>
        </w:rPr>
        <w:t>遇到运算数，添加到表达式</w:t>
      </w:r>
    </w:p>
    <w:p w14:paraId="73A9B581" w14:textId="77777777" w:rsidR="007F77D5" w:rsidRDefault="007F77D5" w:rsidP="007F77D5">
      <w:r>
        <w:lastRenderedPageBreak/>
        <w:t xml:space="preserve">            else:</w:t>
      </w:r>
    </w:p>
    <w:p w14:paraId="50A51457" w14:textId="77777777" w:rsidR="007F77D5" w:rsidRDefault="007F77D5" w:rsidP="007F77D5">
      <w:r>
        <w:t xml:space="preserve">                expression.append(item)</w:t>
      </w:r>
    </w:p>
    <w:p w14:paraId="680A3ED2" w14:textId="77777777" w:rsidR="007F77D5" w:rsidRDefault="007F77D5" w:rsidP="007F77D5">
      <w:r>
        <w:rPr>
          <w:rFonts w:hint="eastAsia"/>
        </w:rPr>
        <w:t xml:space="preserve">        # </w:t>
      </w:r>
      <w:r>
        <w:rPr>
          <w:rFonts w:hint="eastAsia"/>
        </w:rPr>
        <w:t>最后将栈中全部运算符加到后缀表达式中</w:t>
      </w:r>
    </w:p>
    <w:p w14:paraId="6C18E9BC" w14:textId="77777777" w:rsidR="007F77D5" w:rsidRDefault="007F77D5" w:rsidP="007F77D5">
      <w:r>
        <w:t xml:space="preserve">        while len(ops) &gt; 0:</w:t>
      </w:r>
    </w:p>
    <w:p w14:paraId="12CBBD46" w14:textId="77777777" w:rsidR="007F77D5" w:rsidRDefault="007F77D5" w:rsidP="007F77D5">
      <w:r>
        <w:t xml:space="preserve">            expression.append(ops.pop())</w:t>
      </w:r>
    </w:p>
    <w:p w14:paraId="2D28D02B" w14:textId="77777777" w:rsidR="007F77D5" w:rsidRDefault="007F77D5" w:rsidP="007F77D5"/>
    <w:p w14:paraId="11C6BBC5" w14:textId="77777777" w:rsidR="007F77D5" w:rsidRDefault="007F77D5" w:rsidP="007F77D5">
      <w:r>
        <w:t xml:space="preserve">        return expression[::-1]</w:t>
      </w:r>
    </w:p>
    <w:p w14:paraId="101E263F" w14:textId="77777777" w:rsidR="007F77D5" w:rsidRDefault="007F77D5" w:rsidP="007F77D5"/>
    <w:p w14:paraId="6FAE02C5" w14:textId="77777777" w:rsidR="007F77D5" w:rsidRDefault="007F77D5" w:rsidP="007F77D5">
      <w:r>
        <w:rPr>
          <w:rFonts w:hint="eastAsia"/>
        </w:rPr>
        <w:t xml:space="preserve">    # </w:t>
      </w:r>
      <w:r>
        <w:rPr>
          <w:rFonts w:hint="eastAsia"/>
        </w:rPr>
        <w:t>计算函数</w:t>
      </w:r>
    </w:p>
    <w:p w14:paraId="01AD2F24" w14:textId="77777777" w:rsidR="007F77D5" w:rsidRDefault="007F77D5" w:rsidP="007F77D5">
      <w:r>
        <w:t xml:space="preserve">    def cal(self, n1, n2, op):</w:t>
      </w:r>
    </w:p>
    <w:p w14:paraId="6BF61705" w14:textId="77777777" w:rsidR="007F77D5" w:rsidRDefault="007F77D5" w:rsidP="007F77D5">
      <w:r>
        <w:t xml:space="preserve">        if op == '+':</w:t>
      </w:r>
    </w:p>
    <w:p w14:paraId="5ADE1BB2" w14:textId="77777777" w:rsidR="007F77D5" w:rsidRDefault="007F77D5" w:rsidP="007F77D5">
      <w:r>
        <w:t xml:space="preserve">            return n1 + n2</w:t>
      </w:r>
    </w:p>
    <w:p w14:paraId="15D95668" w14:textId="77777777" w:rsidR="007F77D5" w:rsidRDefault="007F77D5" w:rsidP="007F77D5">
      <w:r>
        <w:t xml:space="preserve">        if op == '-':</w:t>
      </w:r>
    </w:p>
    <w:p w14:paraId="4DD485FC" w14:textId="77777777" w:rsidR="007F77D5" w:rsidRDefault="007F77D5" w:rsidP="007F77D5">
      <w:r>
        <w:t xml:space="preserve">            return n1 - n2</w:t>
      </w:r>
    </w:p>
    <w:p w14:paraId="6D24E2D8" w14:textId="77777777" w:rsidR="007F77D5" w:rsidRDefault="007F77D5" w:rsidP="007F77D5">
      <w:r>
        <w:t xml:space="preserve">        if op == '*':</w:t>
      </w:r>
    </w:p>
    <w:p w14:paraId="3B1F718E" w14:textId="77777777" w:rsidR="007F77D5" w:rsidRDefault="007F77D5" w:rsidP="007F77D5">
      <w:r>
        <w:t xml:space="preserve">            return n1 * n2</w:t>
      </w:r>
    </w:p>
    <w:p w14:paraId="40541C71" w14:textId="77777777" w:rsidR="007F77D5" w:rsidRDefault="007F77D5" w:rsidP="007F77D5">
      <w:r>
        <w:t xml:space="preserve">        if op == '/':</w:t>
      </w:r>
    </w:p>
    <w:p w14:paraId="75D3FC4E" w14:textId="77777777" w:rsidR="007F77D5" w:rsidRDefault="007F77D5" w:rsidP="007F77D5">
      <w:r>
        <w:t xml:space="preserve">            return n1 / n2</w:t>
      </w:r>
    </w:p>
    <w:p w14:paraId="608333B2" w14:textId="77777777" w:rsidR="007F77D5" w:rsidRDefault="007F77D5" w:rsidP="007F77D5">
      <w:r>
        <w:t xml:space="preserve">        if op == '^':</w:t>
      </w:r>
    </w:p>
    <w:p w14:paraId="24631B24" w14:textId="77777777" w:rsidR="007F77D5" w:rsidRDefault="007F77D5" w:rsidP="007F77D5">
      <w:r>
        <w:t xml:space="preserve">            return n1 ** n2</w:t>
      </w:r>
    </w:p>
    <w:p w14:paraId="09150800" w14:textId="77777777" w:rsidR="007F77D5" w:rsidRDefault="007F77D5" w:rsidP="007F77D5">
      <w:r>
        <w:t xml:space="preserve">        if op == '%':</w:t>
      </w:r>
    </w:p>
    <w:p w14:paraId="06E0AC43" w14:textId="77777777" w:rsidR="007F77D5" w:rsidRDefault="007F77D5" w:rsidP="007F77D5">
      <w:r>
        <w:t xml:space="preserve">            return n1 % n2</w:t>
      </w:r>
    </w:p>
    <w:p w14:paraId="743D4C05" w14:textId="77777777" w:rsidR="007F77D5" w:rsidRDefault="007F77D5" w:rsidP="007F77D5">
      <w:r>
        <w:t xml:space="preserve">        if op == '//':</w:t>
      </w:r>
    </w:p>
    <w:p w14:paraId="17AE54FB" w14:textId="325BC27B" w:rsidR="007F77D5" w:rsidRDefault="007F77D5" w:rsidP="007F77D5">
      <w:r>
        <w:t xml:space="preserve">            return n1 // n2</w:t>
      </w:r>
    </w:p>
    <w:p w14:paraId="0540A5E7" w14:textId="3F8745DB" w:rsidR="007F77D5" w:rsidRDefault="007F77D5" w:rsidP="004D2555">
      <w:pPr>
        <w:pStyle w:val="2"/>
      </w:pPr>
      <w:bookmarkStart w:id="23" w:name="_Toc60301443"/>
      <w:r>
        <w:rPr>
          <w:rFonts w:hint="eastAsia"/>
        </w:rPr>
        <w:t>5</w:t>
      </w:r>
      <w:r>
        <w:t>.4</w:t>
      </w:r>
      <w:r>
        <w:rPr>
          <w:rFonts w:hint="eastAsia"/>
        </w:rPr>
        <w:t>解决的技术难点</w:t>
      </w:r>
      <w:bookmarkEnd w:id="23"/>
    </w:p>
    <w:p w14:paraId="438FAF36" w14:textId="28973320" w:rsidR="007F77D5" w:rsidRDefault="007F77D5" w:rsidP="00A81B1D">
      <w:pPr>
        <w:pStyle w:val="af2"/>
      </w:pPr>
      <w:r>
        <w:rPr>
          <w:rFonts w:hint="eastAsia"/>
        </w:rPr>
        <w:t>包括对表达式基本文法的归纳以及拓展，DFA的编程实现，中缀表达式转前缀、后缀并计算的算法。</w:t>
      </w:r>
    </w:p>
    <w:p w14:paraId="4B9129EB" w14:textId="1B01E74D" w:rsidR="0011379E" w:rsidRDefault="0011379E" w:rsidP="00A81B1D">
      <w:pPr>
        <w:pStyle w:val="af2"/>
      </w:pPr>
    </w:p>
    <w:p w14:paraId="33134107" w14:textId="41B6A05B" w:rsidR="0011379E" w:rsidRDefault="0011379E" w:rsidP="00A81B1D">
      <w:pPr>
        <w:pStyle w:val="af2"/>
      </w:pPr>
    </w:p>
    <w:p w14:paraId="16328A9E" w14:textId="44938A9E" w:rsidR="0011379E" w:rsidRDefault="0011379E" w:rsidP="00A81B1D">
      <w:pPr>
        <w:pStyle w:val="af2"/>
      </w:pPr>
    </w:p>
    <w:p w14:paraId="6B39AA6F" w14:textId="77777777" w:rsidR="0011379E" w:rsidRPr="007F77D5" w:rsidRDefault="0011379E" w:rsidP="00A81B1D">
      <w:pPr>
        <w:pStyle w:val="af2"/>
      </w:pPr>
    </w:p>
    <w:p w14:paraId="68A48483" w14:textId="77777777" w:rsidR="00D91E06" w:rsidRDefault="00D91E06" w:rsidP="003B0C72">
      <w:pPr>
        <w:pStyle w:val="1"/>
      </w:pPr>
      <w:bookmarkStart w:id="24" w:name="_Toc60301444"/>
      <w:r w:rsidRPr="00AA2394">
        <w:lastRenderedPageBreak/>
        <w:t xml:space="preserve">6 </w:t>
      </w:r>
      <w:r w:rsidRPr="00AA2394">
        <w:rPr>
          <w:rFonts w:hint="eastAsia"/>
        </w:rPr>
        <w:t>测试</w:t>
      </w:r>
      <w:r>
        <w:rPr>
          <w:rFonts w:hint="eastAsia"/>
        </w:rPr>
        <w:t>和试运行</w:t>
      </w:r>
      <w:bookmarkEnd w:id="24"/>
    </w:p>
    <w:p w14:paraId="0A7C8BAE" w14:textId="5D8C468F" w:rsidR="00D91E06" w:rsidRDefault="00331E75" w:rsidP="00A81B1D">
      <w:pPr>
        <w:pStyle w:val="af2"/>
      </w:pPr>
      <w:r>
        <w:rPr>
          <w:rFonts w:hint="eastAsia"/>
        </w:rPr>
        <w:t>主要采用黑盒测试的方法，从软件的鲁棒性以及输入字符串的全面性进行测试，测试用例如下表。</w:t>
      </w:r>
    </w:p>
    <w:p w14:paraId="6EBD3B73" w14:textId="042F872C" w:rsidR="00A81B1D" w:rsidRDefault="00A81B1D" w:rsidP="00A81B1D">
      <w:pPr>
        <w:pStyle w:val="af1"/>
        <w:keepNext/>
      </w:pPr>
      <w:r>
        <w:rPr>
          <w:rFonts w:hint="eastAsia"/>
        </w:rPr>
        <w:t>表</w:t>
      </w:r>
      <w:r>
        <w:rPr>
          <w:rFonts w:hint="eastAsia"/>
        </w:rPr>
        <w:t>6</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6 \* ARABIC</w:instrText>
      </w:r>
      <w:r>
        <w:instrText xml:space="preserve"> </w:instrText>
      </w:r>
      <w:r>
        <w:fldChar w:fldCharType="separate"/>
      </w:r>
      <w:r>
        <w:rPr>
          <w:noProof/>
        </w:rPr>
        <w:t>1</w:t>
      </w:r>
      <w:r>
        <w:fldChar w:fldCharType="end"/>
      </w:r>
      <w:r>
        <w:rPr>
          <w:rFonts w:hint="eastAsia"/>
        </w:rPr>
        <w:t>测试用例</w:t>
      </w:r>
    </w:p>
    <w:tbl>
      <w:tblPr>
        <w:tblStyle w:val="ad"/>
        <w:tblW w:w="0" w:type="auto"/>
        <w:tblBorders>
          <w:left w:val="none" w:sz="0" w:space="0" w:color="auto"/>
        </w:tblBorders>
        <w:tblLook w:val="04A0" w:firstRow="1" w:lastRow="0" w:firstColumn="1" w:lastColumn="0" w:noHBand="0" w:noVBand="1"/>
      </w:tblPr>
      <w:tblGrid>
        <w:gridCol w:w="2410"/>
        <w:gridCol w:w="2126"/>
        <w:gridCol w:w="4809"/>
      </w:tblGrid>
      <w:tr w:rsidR="00331E75" w14:paraId="6FF4912D" w14:textId="77777777" w:rsidTr="00F104CD">
        <w:tc>
          <w:tcPr>
            <w:tcW w:w="2410" w:type="dxa"/>
            <w:tcBorders>
              <w:top w:val="single" w:sz="12" w:space="0" w:color="auto"/>
              <w:bottom w:val="single" w:sz="12" w:space="0" w:color="auto"/>
              <w:right w:val="nil"/>
            </w:tcBorders>
          </w:tcPr>
          <w:p w14:paraId="4AC8CEBE" w14:textId="58D72F54" w:rsidR="00331E75" w:rsidRDefault="00331E75" w:rsidP="00F104CD">
            <w:pPr>
              <w:spacing w:line="400" w:lineRule="exact"/>
              <w:ind w:firstLineChars="0" w:firstLine="0"/>
              <w:jc w:val="left"/>
              <w:rPr>
                <w:sz w:val="24"/>
                <w:szCs w:val="24"/>
              </w:rPr>
            </w:pPr>
            <w:r>
              <w:rPr>
                <w:rFonts w:hint="eastAsia"/>
                <w:sz w:val="24"/>
                <w:szCs w:val="24"/>
              </w:rPr>
              <w:t>测试说明</w:t>
            </w:r>
          </w:p>
        </w:tc>
        <w:tc>
          <w:tcPr>
            <w:tcW w:w="2126" w:type="dxa"/>
            <w:tcBorders>
              <w:top w:val="single" w:sz="12" w:space="0" w:color="auto"/>
              <w:left w:val="nil"/>
              <w:bottom w:val="single" w:sz="12" w:space="0" w:color="auto"/>
              <w:right w:val="nil"/>
            </w:tcBorders>
          </w:tcPr>
          <w:p w14:paraId="14B0329B" w14:textId="7492F845" w:rsidR="00331E75" w:rsidRDefault="00331E75" w:rsidP="00F104CD">
            <w:pPr>
              <w:spacing w:line="400" w:lineRule="exact"/>
              <w:ind w:firstLineChars="0" w:firstLine="0"/>
              <w:rPr>
                <w:sz w:val="24"/>
                <w:szCs w:val="24"/>
              </w:rPr>
            </w:pPr>
            <w:r>
              <w:rPr>
                <w:rFonts w:hint="eastAsia"/>
                <w:sz w:val="24"/>
                <w:szCs w:val="24"/>
              </w:rPr>
              <w:t>测试步骤</w:t>
            </w:r>
          </w:p>
        </w:tc>
        <w:tc>
          <w:tcPr>
            <w:tcW w:w="4809" w:type="dxa"/>
            <w:tcBorders>
              <w:top w:val="single" w:sz="12" w:space="0" w:color="auto"/>
              <w:left w:val="nil"/>
              <w:bottom w:val="single" w:sz="12" w:space="0" w:color="auto"/>
              <w:right w:val="nil"/>
            </w:tcBorders>
          </w:tcPr>
          <w:p w14:paraId="46922725" w14:textId="37B40EC7" w:rsidR="00331E75" w:rsidRDefault="00331E75" w:rsidP="00F104CD">
            <w:pPr>
              <w:spacing w:line="400" w:lineRule="exact"/>
              <w:ind w:firstLineChars="0" w:firstLine="0"/>
              <w:rPr>
                <w:sz w:val="24"/>
                <w:szCs w:val="24"/>
              </w:rPr>
            </w:pPr>
            <w:r>
              <w:rPr>
                <w:rFonts w:hint="eastAsia"/>
                <w:sz w:val="24"/>
                <w:szCs w:val="24"/>
              </w:rPr>
              <w:t>结果</w:t>
            </w:r>
          </w:p>
        </w:tc>
      </w:tr>
      <w:tr w:rsidR="00F246E1" w14:paraId="0621FDB1" w14:textId="77777777" w:rsidTr="00F246E1">
        <w:tc>
          <w:tcPr>
            <w:tcW w:w="2410" w:type="dxa"/>
            <w:vMerge w:val="restart"/>
            <w:tcBorders>
              <w:top w:val="single" w:sz="12" w:space="0" w:color="auto"/>
              <w:right w:val="nil"/>
            </w:tcBorders>
            <w:shd w:val="clear" w:color="auto" w:fill="auto"/>
          </w:tcPr>
          <w:p w14:paraId="20125CEF" w14:textId="77777777" w:rsidR="00F246E1" w:rsidRDefault="00F246E1" w:rsidP="00F246E1">
            <w:pPr>
              <w:spacing w:line="400" w:lineRule="exact"/>
              <w:ind w:firstLineChars="0" w:firstLine="0"/>
              <w:jc w:val="left"/>
              <w:rPr>
                <w:rFonts w:ascii="宋体" w:hAnsi="宋体"/>
                <w:sz w:val="21"/>
                <w:szCs w:val="21"/>
              </w:rPr>
            </w:pPr>
          </w:p>
          <w:p w14:paraId="1055E3C2" w14:textId="77777777" w:rsidR="00F246E1" w:rsidRDefault="00F246E1" w:rsidP="00F246E1">
            <w:pPr>
              <w:spacing w:line="400" w:lineRule="exact"/>
              <w:ind w:firstLineChars="0" w:firstLine="0"/>
              <w:jc w:val="left"/>
              <w:rPr>
                <w:rFonts w:ascii="宋体" w:hAnsi="宋体"/>
                <w:sz w:val="21"/>
                <w:szCs w:val="21"/>
              </w:rPr>
            </w:pPr>
          </w:p>
          <w:p w14:paraId="14726A47" w14:textId="7B83F4DE" w:rsidR="00F246E1" w:rsidRPr="00F246E1" w:rsidRDefault="00F246E1" w:rsidP="00F246E1">
            <w:pPr>
              <w:spacing w:line="400" w:lineRule="exact"/>
              <w:ind w:firstLineChars="0" w:firstLine="0"/>
              <w:jc w:val="left"/>
              <w:rPr>
                <w:rFonts w:ascii="宋体" w:hAnsi="宋体"/>
                <w:sz w:val="21"/>
                <w:szCs w:val="21"/>
              </w:rPr>
            </w:pPr>
            <w:r w:rsidRPr="00F246E1">
              <w:rPr>
                <w:rFonts w:ascii="宋体" w:hAnsi="宋体" w:hint="eastAsia"/>
                <w:sz w:val="21"/>
                <w:szCs w:val="21"/>
              </w:rPr>
              <w:t>界面逻辑测试</w:t>
            </w:r>
          </w:p>
        </w:tc>
        <w:tc>
          <w:tcPr>
            <w:tcW w:w="2126" w:type="dxa"/>
            <w:tcBorders>
              <w:top w:val="single" w:sz="12" w:space="0" w:color="auto"/>
              <w:left w:val="nil"/>
              <w:bottom w:val="nil"/>
              <w:right w:val="nil"/>
            </w:tcBorders>
          </w:tcPr>
          <w:p w14:paraId="0463F43F" w14:textId="5B84EA02"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选中一行进行词法分析</w:t>
            </w:r>
          </w:p>
        </w:tc>
        <w:tc>
          <w:tcPr>
            <w:tcW w:w="4809" w:type="dxa"/>
            <w:tcBorders>
              <w:top w:val="single" w:sz="12" w:space="0" w:color="auto"/>
              <w:left w:val="nil"/>
              <w:bottom w:val="nil"/>
              <w:right w:val="nil"/>
            </w:tcBorders>
          </w:tcPr>
          <w:p w14:paraId="099DCF2F" w14:textId="0B7F693E"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成功</w:t>
            </w:r>
          </w:p>
        </w:tc>
      </w:tr>
      <w:tr w:rsidR="00F246E1" w14:paraId="2C2287BD" w14:textId="77777777" w:rsidTr="00F246E1">
        <w:tc>
          <w:tcPr>
            <w:tcW w:w="2410" w:type="dxa"/>
            <w:vMerge/>
            <w:tcBorders>
              <w:right w:val="nil"/>
            </w:tcBorders>
            <w:shd w:val="clear" w:color="auto" w:fill="auto"/>
          </w:tcPr>
          <w:p w14:paraId="610E2AF1" w14:textId="0AD57058" w:rsidR="00F246E1" w:rsidRPr="00F246E1" w:rsidRDefault="00F246E1" w:rsidP="00F104CD">
            <w:pPr>
              <w:spacing w:line="400" w:lineRule="exact"/>
              <w:ind w:firstLineChars="0" w:firstLine="0"/>
              <w:jc w:val="left"/>
              <w:rPr>
                <w:rFonts w:ascii="宋体" w:hAnsi="宋体"/>
                <w:sz w:val="21"/>
                <w:szCs w:val="21"/>
              </w:rPr>
            </w:pPr>
          </w:p>
        </w:tc>
        <w:tc>
          <w:tcPr>
            <w:tcW w:w="2126" w:type="dxa"/>
            <w:tcBorders>
              <w:top w:val="nil"/>
              <w:left w:val="nil"/>
              <w:bottom w:val="nil"/>
              <w:right w:val="nil"/>
            </w:tcBorders>
          </w:tcPr>
          <w:p w14:paraId="77924FDD" w14:textId="4336A0E3"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选中多行进行词法分析</w:t>
            </w:r>
          </w:p>
        </w:tc>
        <w:tc>
          <w:tcPr>
            <w:tcW w:w="4809" w:type="dxa"/>
            <w:tcBorders>
              <w:top w:val="nil"/>
              <w:left w:val="nil"/>
              <w:bottom w:val="nil"/>
              <w:right w:val="nil"/>
            </w:tcBorders>
          </w:tcPr>
          <w:p w14:paraId="430EDC34" w14:textId="72C18684"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输出：只能选择一行进行词法分析</w:t>
            </w:r>
          </w:p>
        </w:tc>
      </w:tr>
      <w:tr w:rsidR="00F246E1" w14:paraId="7242C015" w14:textId="77777777" w:rsidTr="00F246E1">
        <w:tc>
          <w:tcPr>
            <w:tcW w:w="2410" w:type="dxa"/>
            <w:vMerge/>
            <w:tcBorders>
              <w:right w:val="nil"/>
            </w:tcBorders>
            <w:shd w:val="clear" w:color="auto" w:fill="auto"/>
          </w:tcPr>
          <w:p w14:paraId="43BE3720" w14:textId="34B8D4FE" w:rsidR="00F246E1" w:rsidRPr="00F246E1" w:rsidRDefault="00F246E1" w:rsidP="00F104CD">
            <w:pPr>
              <w:spacing w:line="400" w:lineRule="exact"/>
              <w:ind w:firstLineChars="0" w:firstLine="0"/>
              <w:jc w:val="left"/>
              <w:rPr>
                <w:rFonts w:ascii="宋体" w:hAnsi="宋体"/>
                <w:sz w:val="21"/>
                <w:szCs w:val="21"/>
              </w:rPr>
            </w:pPr>
          </w:p>
        </w:tc>
        <w:tc>
          <w:tcPr>
            <w:tcW w:w="2126" w:type="dxa"/>
            <w:tcBorders>
              <w:top w:val="nil"/>
              <w:left w:val="nil"/>
              <w:bottom w:val="nil"/>
              <w:right w:val="nil"/>
            </w:tcBorders>
          </w:tcPr>
          <w:p w14:paraId="73559BD1" w14:textId="0AA39CA0"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选中一行编译并执行</w:t>
            </w:r>
          </w:p>
        </w:tc>
        <w:tc>
          <w:tcPr>
            <w:tcW w:w="4809" w:type="dxa"/>
            <w:tcBorders>
              <w:top w:val="nil"/>
              <w:left w:val="nil"/>
              <w:bottom w:val="nil"/>
              <w:right w:val="nil"/>
            </w:tcBorders>
          </w:tcPr>
          <w:p w14:paraId="36478EEC" w14:textId="41BC6B49"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成功</w:t>
            </w:r>
          </w:p>
        </w:tc>
      </w:tr>
      <w:tr w:rsidR="00F246E1" w14:paraId="40E9AE12" w14:textId="77777777" w:rsidTr="00F246E1">
        <w:tc>
          <w:tcPr>
            <w:tcW w:w="2410" w:type="dxa"/>
            <w:vMerge/>
            <w:tcBorders>
              <w:bottom w:val="dotted" w:sz="4" w:space="0" w:color="auto"/>
              <w:right w:val="nil"/>
            </w:tcBorders>
            <w:shd w:val="clear" w:color="auto" w:fill="auto"/>
          </w:tcPr>
          <w:p w14:paraId="05CFE95B" w14:textId="55808DA1" w:rsidR="00F246E1" w:rsidRPr="00F246E1" w:rsidRDefault="00F246E1" w:rsidP="00F104CD">
            <w:pPr>
              <w:spacing w:line="400" w:lineRule="exact"/>
              <w:ind w:firstLineChars="0" w:firstLine="0"/>
              <w:jc w:val="left"/>
              <w:rPr>
                <w:rFonts w:ascii="宋体" w:hAnsi="宋体"/>
                <w:sz w:val="21"/>
                <w:szCs w:val="21"/>
              </w:rPr>
            </w:pPr>
          </w:p>
        </w:tc>
        <w:tc>
          <w:tcPr>
            <w:tcW w:w="2126" w:type="dxa"/>
            <w:tcBorders>
              <w:top w:val="nil"/>
              <w:left w:val="nil"/>
              <w:bottom w:val="dotted" w:sz="4" w:space="0" w:color="auto"/>
              <w:right w:val="nil"/>
            </w:tcBorders>
          </w:tcPr>
          <w:p w14:paraId="14380820" w14:textId="37C01863"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选中多行编译并执行</w:t>
            </w:r>
          </w:p>
        </w:tc>
        <w:tc>
          <w:tcPr>
            <w:tcW w:w="4809" w:type="dxa"/>
            <w:tcBorders>
              <w:top w:val="nil"/>
              <w:left w:val="nil"/>
              <w:bottom w:val="dotted" w:sz="4" w:space="0" w:color="auto"/>
              <w:right w:val="nil"/>
            </w:tcBorders>
          </w:tcPr>
          <w:p w14:paraId="449C72B7" w14:textId="5F745CF0"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成功</w:t>
            </w:r>
          </w:p>
        </w:tc>
      </w:tr>
      <w:tr w:rsidR="00F104CD" w14:paraId="41750293" w14:textId="77777777" w:rsidTr="00F246E1">
        <w:tc>
          <w:tcPr>
            <w:tcW w:w="2410" w:type="dxa"/>
            <w:tcBorders>
              <w:top w:val="dotted" w:sz="4" w:space="0" w:color="auto"/>
              <w:left w:val="nil"/>
              <w:bottom w:val="dotted" w:sz="4" w:space="0" w:color="auto"/>
              <w:right w:val="nil"/>
            </w:tcBorders>
          </w:tcPr>
          <w:p w14:paraId="5FC7CF57" w14:textId="7620E9DE" w:rsidR="00F104CD" w:rsidRPr="00F246E1" w:rsidRDefault="00FA79BD" w:rsidP="00F104CD">
            <w:pPr>
              <w:spacing w:line="400" w:lineRule="exact"/>
              <w:ind w:firstLineChars="0" w:firstLine="0"/>
              <w:jc w:val="left"/>
              <w:rPr>
                <w:rFonts w:ascii="宋体" w:hAnsi="宋体"/>
                <w:sz w:val="21"/>
                <w:szCs w:val="21"/>
              </w:rPr>
            </w:pPr>
            <w:r w:rsidRPr="00F246E1">
              <w:rPr>
                <w:rFonts w:ascii="宋体" w:hAnsi="宋体" w:hint="eastAsia"/>
                <w:sz w:val="21"/>
                <w:szCs w:val="21"/>
              </w:rPr>
              <w:t>基本运算符测试</w:t>
            </w:r>
          </w:p>
        </w:tc>
        <w:tc>
          <w:tcPr>
            <w:tcW w:w="2126" w:type="dxa"/>
            <w:tcBorders>
              <w:top w:val="dotted" w:sz="4" w:space="0" w:color="auto"/>
              <w:left w:val="nil"/>
              <w:bottom w:val="dotted" w:sz="4" w:space="0" w:color="auto"/>
              <w:right w:val="nil"/>
            </w:tcBorders>
          </w:tcPr>
          <w:p w14:paraId="0F6A1E8A" w14:textId="44D2F149" w:rsidR="00F104CD" w:rsidRPr="00F246E1" w:rsidRDefault="00FA79BD" w:rsidP="00F104CD">
            <w:pPr>
              <w:spacing w:line="400" w:lineRule="exact"/>
              <w:ind w:firstLineChars="0" w:firstLine="0"/>
              <w:rPr>
                <w:rFonts w:ascii="宋体" w:hAnsi="宋体"/>
                <w:sz w:val="21"/>
                <w:szCs w:val="21"/>
              </w:rPr>
            </w:pPr>
            <w:r w:rsidRPr="00F246E1">
              <w:rPr>
                <w:rFonts w:ascii="宋体" w:hAnsi="宋体"/>
                <w:sz w:val="21"/>
                <w:szCs w:val="21"/>
              </w:rPr>
              <w:t>a=</w:t>
            </w:r>
            <w:r w:rsidR="00F104CD" w:rsidRPr="00F246E1">
              <w:rPr>
                <w:rFonts w:ascii="宋体" w:hAnsi="宋体"/>
                <w:sz w:val="21"/>
                <w:szCs w:val="21"/>
              </w:rPr>
              <w:t>2+3*(7-4)+8/4-(-4)^2+18//5-6%2</w:t>
            </w:r>
          </w:p>
        </w:tc>
        <w:tc>
          <w:tcPr>
            <w:tcW w:w="4809" w:type="dxa"/>
            <w:tcBorders>
              <w:top w:val="dotted" w:sz="4" w:space="0" w:color="auto"/>
              <w:left w:val="nil"/>
              <w:bottom w:val="dotted" w:sz="4" w:space="0" w:color="auto"/>
              <w:right w:val="nil"/>
            </w:tcBorders>
          </w:tcPr>
          <w:p w14:paraId="7522571E" w14:textId="6875F3E5" w:rsidR="00F104CD" w:rsidRPr="00F246E1" w:rsidRDefault="00FA79BD" w:rsidP="00F104CD">
            <w:pPr>
              <w:spacing w:line="400" w:lineRule="exact"/>
              <w:ind w:firstLineChars="0" w:firstLine="0"/>
              <w:rPr>
                <w:rFonts w:ascii="宋体" w:hAnsi="宋体"/>
                <w:sz w:val="21"/>
                <w:szCs w:val="21"/>
              </w:rPr>
            </w:pPr>
            <w:r w:rsidRPr="00F246E1">
              <w:rPr>
                <w:rFonts w:ascii="宋体" w:hAnsi="宋体" w:hint="eastAsia"/>
                <w:sz w:val="21"/>
                <w:szCs w:val="21"/>
              </w:rPr>
              <w:t>0</w:t>
            </w:r>
            <w:r w:rsidRPr="00F246E1">
              <w:rPr>
                <w:rFonts w:ascii="宋体" w:hAnsi="宋体"/>
                <w:sz w:val="21"/>
                <w:szCs w:val="21"/>
              </w:rPr>
              <w:t>.0</w:t>
            </w:r>
          </w:p>
        </w:tc>
      </w:tr>
      <w:tr w:rsidR="00F246E1" w14:paraId="50B33A43" w14:textId="77777777" w:rsidTr="004D2555">
        <w:tc>
          <w:tcPr>
            <w:tcW w:w="2410" w:type="dxa"/>
            <w:vMerge w:val="restart"/>
            <w:tcBorders>
              <w:top w:val="dotted" w:sz="4" w:space="0" w:color="auto"/>
              <w:right w:val="nil"/>
            </w:tcBorders>
          </w:tcPr>
          <w:p w14:paraId="48261158" w14:textId="77777777" w:rsidR="00F246E1" w:rsidRDefault="00F246E1" w:rsidP="00F104CD">
            <w:pPr>
              <w:spacing w:line="400" w:lineRule="exact"/>
              <w:ind w:firstLineChars="0" w:firstLine="0"/>
              <w:jc w:val="left"/>
              <w:rPr>
                <w:rFonts w:ascii="宋体" w:hAnsi="宋体"/>
                <w:sz w:val="21"/>
                <w:szCs w:val="21"/>
              </w:rPr>
            </w:pPr>
          </w:p>
          <w:p w14:paraId="3FFA39C9" w14:textId="77777777" w:rsidR="00F246E1" w:rsidRDefault="00F246E1" w:rsidP="00F104CD">
            <w:pPr>
              <w:spacing w:line="400" w:lineRule="exact"/>
              <w:ind w:firstLineChars="0" w:firstLine="0"/>
              <w:jc w:val="left"/>
              <w:rPr>
                <w:rFonts w:ascii="宋体" w:hAnsi="宋体"/>
                <w:sz w:val="21"/>
                <w:szCs w:val="21"/>
              </w:rPr>
            </w:pPr>
          </w:p>
          <w:p w14:paraId="40F091CD" w14:textId="7D87B08D" w:rsidR="00F246E1" w:rsidRPr="00F246E1" w:rsidRDefault="00F246E1" w:rsidP="00F104CD">
            <w:pPr>
              <w:spacing w:line="400" w:lineRule="exact"/>
              <w:ind w:firstLineChars="0" w:firstLine="0"/>
              <w:jc w:val="left"/>
              <w:rPr>
                <w:rFonts w:ascii="宋体" w:hAnsi="宋体"/>
                <w:sz w:val="21"/>
                <w:szCs w:val="21"/>
              </w:rPr>
            </w:pPr>
            <w:r w:rsidRPr="00F246E1">
              <w:rPr>
                <w:rFonts w:ascii="宋体" w:hAnsi="宋体" w:hint="eastAsia"/>
                <w:sz w:val="21"/>
                <w:szCs w:val="21"/>
              </w:rPr>
              <w:t>词法分析测试</w:t>
            </w:r>
          </w:p>
        </w:tc>
        <w:tc>
          <w:tcPr>
            <w:tcW w:w="2126" w:type="dxa"/>
            <w:tcBorders>
              <w:top w:val="dotted" w:sz="4" w:space="0" w:color="auto"/>
              <w:left w:val="nil"/>
              <w:bottom w:val="nil"/>
              <w:right w:val="nil"/>
            </w:tcBorders>
          </w:tcPr>
          <w:p w14:paraId="68163B7D" w14:textId="7421589F" w:rsidR="00F246E1" w:rsidRPr="00F246E1" w:rsidRDefault="00F246E1" w:rsidP="00F104CD">
            <w:pPr>
              <w:spacing w:line="400" w:lineRule="exact"/>
              <w:ind w:firstLineChars="0" w:firstLine="0"/>
              <w:rPr>
                <w:rFonts w:ascii="宋体" w:hAnsi="宋体"/>
                <w:sz w:val="21"/>
                <w:szCs w:val="21"/>
              </w:rPr>
            </w:pPr>
            <w:r w:rsidRPr="00F246E1">
              <w:rPr>
                <w:rFonts w:ascii="宋体" w:hAnsi="宋体"/>
                <w:sz w:val="21"/>
                <w:szCs w:val="21"/>
              </w:rPr>
              <w:t>1+2+</w:t>
            </w:r>
            <w:r w:rsidRPr="00F246E1">
              <w:rPr>
                <w:rFonts w:ascii="宋体" w:hAnsi="宋体" w:hint="eastAsia"/>
                <w:sz w:val="21"/>
                <w:szCs w:val="21"/>
              </w:rPr>
              <w:t>@</w:t>
            </w:r>
            <w:r w:rsidRPr="00F246E1">
              <w:rPr>
                <w:rFonts w:ascii="宋体" w:hAnsi="宋体"/>
                <w:sz w:val="21"/>
                <w:szCs w:val="21"/>
              </w:rPr>
              <w:t>2</w:t>
            </w:r>
          </w:p>
        </w:tc>
        <w:tc>
          <w:tcPr>
            <w:tcW w:w="4809" w:type="dxa"/>
            <w:tcBorders>
              <w:top w:val="dotted" w:sz="4" w:space="0" w:color="auto"/>
              <w:left w:val="nil"/>
              <w:bottom w:val="nil"/>
              <w:right w:val="nil"/>
            </w:tcBorders>
          </w:tcPr>
          <w:p w14:paraId="37F51855" w14:textId="0FB8C907"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词法分析出错，位置5，检测到非法字符：@</w:t>
            </w:r>
          </w:p>
        </w:tc>
      </w:tr>
      <w:tr w:rsidR="00F246E1" w14:paraId="08DDEF2F" w14:textId="77777777" w:rsidTr="004D2555">
        <w:tc>
          <w:tcPr>
            <w:tcW w:w="2410" w:type="dxa"/>
            <w:vMerge/>
            <w:tcBorders>
              <w:right w:val="nil"/>
            </w:tcBorders>
          </w:tcPr>
          <w:p w14:paraId="06CEFDD3" w14:textId="19CD58E9" w:rsidR="00F246E1" w:rsidRPr="00F246E1" w:rsidRDefault="00F246E1" w:rsidP="00F104CD">
            <w:pPr>
              <w:spacing w:line="400" w:lineRule="exact"/>
              <w:ind w:firstLineChars="0" w:firstLine="0"/>
              <w:jc w:val="left"/>
              <w:rPr>
                <w:rFonts w:ascii="宋体" w:hAnsi="宋体"/>
                <w:sz w:val="21"/>
                <w:szCs w:val="21"/>
              </w:rPr>
            </w:pPr>
          </w:p>
        </w:tc>
        <w:tc>
          <w:tcPr>
            <w:tcW w:w="2126" w:type="dxa"/>
            <w:tcBorders>
              <w:top w:val="nil"/>
              <w:left w:val="nil"/>
              <w:bottom w:val="nil"/>
              <w:right w:val="nil"/>
            </w:tcBorders>
          </w:tcPr>
          <w:p w14:paraId="4DEC4731" w14:textId="77D002CD" w:rsidR="00F246E1" w:rsidRPr="00F246E1" w:rsidRDefault="00F246E1" w:rsidP="00F104CD">
            <w:pPr>
              <w:spacing w:line="400" w:lineRule="exact"/>
              <w:ind w:firstLineChars="0" w:firstLine="0"/>
              <w:rPr>
                <w:rFonts w:ascii="宋体" w:hAnsi="宋体"/>
                <w:sz w:val="21"/>
                <w:szCs w:val="21"/>
              </w:rPr>
            </w:pPr>
            <w:r w:rsidRPr="00F246E1">
              <w:rPr>
                <w:rFonts w:ascii="宋体" w:hAnsi="宋体"/>
                <w:sz w:val="21"/>
                <w:szCs w:val="21"/>
              </w:rPr>
              <w:t>1+2+.2</w:t>
            </w:r>
          </w:p>
        </w:tc>
        <w:tc>
          <w:tcPr>
            <w:tcW w:w="4809" w:type="dxa"/>
            <w:tcBorders>
              <w:top w:val="nil"/>
              <w:left w:val="nil"/>
              <w:bottom w:val="nil"/>
              <w:right w:val="nil"/>
            </w:tcBorders>
          </w:tcPr>
          <w:p w14:paraId="7C73FDD6" w14:textId="2A358FF5"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词法分析小数点错误</w:t>
            </w:r>
          </w:p>
        </w:tc>
      </w:tr>
      <w:tr w:rsidR="00F246E1" w14:paraId="2ABA17BF" w14:textId="77777777" w:rsidTr="00A81B1D">
        <w:trPr>
          <w:trHeight w:val="347"/>
        </w:trPr>
        <w:tc>
          <w:tcPr>
            <w:tcW w:w="2410" w:type="dxa"/>
            <w:vMerge/>
            <w:tcBorders>
              <w:right w:val="nil"/>
            </w:tcBorders>
          </w:tcPr>
          <w:p w14:paraId="452D9C0A" w14:textId="441FCF6F" w:rsidR="00F246E1" w:rsidRPr="00F246E1" w:rsidRDefault="00F246E1" w:rsidP="00F104CD">
            <w:pPr>
              <w:spacing w:line="400" w:lineRule="exact"/>
              <w:ind w:firstLineChars="0" w:firstLine="0"/>
              <w:jc w:val="left"/>
              <w:rPr>
                <w:rFonts w:ascii="宋体" w:hAnsi="宋体"/>
                <w:sz w:val="21"/>
                <w:szCs w:val="21"/>
              </w:rPr>
            </w:pPr>
          </w:p>
        </w:tc>
        <w:tc>
          <w:tcPr>
            <w:tcW w:w="2126" w:type="dxa"/>
            <w:tcBorders>
              <w:top w:val="nil"/>
              <w:left w:val="nil"/>
              <w:bottom w:val="nil"/>
              <w:right w:val="nil"/>
            </w:tcBorders>
          </w:tcPr>
          <w:p w14:paraId="01C80DCB" w14:textId="2C3B8280" w:rsidR="00F246E1" w:rsidRPr="00F246E1" w:rsidRDefault="00F246E1" w:rsidP="00F104CD">
            <w:pPr>
              <w:spacing w:line="400" w:lineRule="exact"/>
              <w:ind w:firstLineChars="0" w:firstLine="0"/>
              <w:rPr>
                <w:rFonts w:ascii="宋体" w:hAnsi="宋体"/>
                <w:sz w:val="21"/>
                <w:szCs w:val="21"/>
              </w:rPr>
            </w:pPr>
            <w:r w:rsidRPr="00F246E1">
              <w:rPr>
                <w:rFonts w:ascii="宋体" w:hAnsi="宋体"/>
                <w:sz w:val="21"/>
                <w:szCs w:val="21"/>
              </w:rPr>
              <w:t>1+2+2a</w:t>
            </w:r>
          </w:p>
        </w:tc>
        <w:tc>
          <w:tcPr>
            <w:tcW w:w="4809" w:type="dxa"/>
            <w:tcBorders>
              <w:top w:val="nil"/>
              <w:left w:val="nil"/>
              <w:bottom w:val="nil"/>
              <w:right w:val="nil"/>
            </w:tcBorders>
          </w:tcPr>
          <w:p w14:paraId="72C5D645" w14:textId="284BEA1F" w:rsidR="00F246E1" w:rsidRPr="00F246E1" w:rsidRDefault="00F246E1" w:rsidP="00F104CD">
            <w:pPr>
              <w:spacing w:line="400" w:lineRule="exact"/>
              <w:ind w:firstLineChars="0" w:firstLine="0"/>
              <w:rPr>
                <w:rFonts w:ascii="宋体" w:hAnsi="宋体"/>
                <w:sz w:val="21"/>
                <w:szCs w:val="21"/>
              </w:rPr>
            </w:pPr>
            <w:r w:rsidRPr="00F246E1">
              <w:rPr>
                <w:rFonts w:ascii="宋体" w:hAnsi="宋体" w:hint="eastAsia"/>
                <w:sz w:val="21"/>
                <w:szCs w:val="21"/>
              </w:rPr>
              <w:t>词法分析出错，位置6，数字串中不能包含字母 a</w:t>
            </w:r>
          </w:p>
        </w:tc>
      </w:tr>
      <w:tr w:rsidR="00F246E1" w14:paraId="451BD6F8" w14:textId="77777777" w:rsidTr="004D2555">
        <w:trPr>
          <w:trHeight w:val="68"/>
        </w:trPr>
        <w:tc>
          <w:tcPr>
            <w:tcW w:w="2410" w:type="dxa"/>
            <w:vMerge/>
            <w:tcBorders>
              <w:right w:val="nil"/>
            </w:tcBorders>
          </w:tcPr>
          <w:p w14:paraId="4F8D034D" w14:textId="77777777" w:rsidR="00F246E1" w:rsidRPr="00F246E1" w:rsidRDefault="00F246E1" w:rsidP="00F246E1">
            <w:pPr>
              <w:spacing w:line="400" w:lineRule="exact"/>
              <w:ind w:firstLineChars="0" w:firstLine="0"/>
              <w:jc w:val="left"/>
              <w:rPr>
                <w:rFonts w:ascii="宋体" w:hAnsi="宋体"/>
                <w:sz w:val="21"/>
                <w:szCs w:val="21"/>
              </w:rPr>
            </w:pPr>
          </w:p>
        </w:tc>
        <w:tc>
          <w:tcPr>
            <w:tcW w:w="2126" w:type="dxa"/>
            <w:tcBorders>
              <w:top w:val="nil"/>
              <w:left w:val="nil"/>
              <w:bottom w:val="nil"/>
              <w:right w:val="nil"/>
            </w:tcBorders>
          </w:tcPr>
          <w:p w14:paraId="6FC47FC1" w14:textId="5A497025"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a</w:t>
            </w:r>
            <w:r w:rsidRPr="00F246E1">
              <w:rPr>
                <w:rFonts w:ascii="宋体" w:hAnsi="宋体"/>
                <w:sz w:val="21"/>
                <w:szCs w:val="21"/>
              </w:rPr>
              <w:t>=1+b=</w:t>
            </w:r>
          </w:p>
        </w:tc>
        <w:tc>
          <w:tcPr>
            <w:tcW w:w="4809" w:type="dxa"/>
            <w:tcBorders>
              <w:top w:val="nil"/>
              <w:left w:val="nil"/>
              <w:bottom w:val="nil"/>
              <w:right w:val="nil"/>
            </w:tcBorders>
          </w:tcPr>
          <w:p w14:paraId="606606B2" w14:textId="03DD1409"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词法分析错误，‘=‘过多</w:t>
            </w:r>
          </w:p>
        </w:tc>
      </w:tr>
      <w:tr w:rsidR="00F246E1" w14:paraId="3897EE89" w14:textId="77777777" w:rsidTr="004D2555">
        <w:tc>
          <w:tcPr>
            <w:tcW w:w="2410" w:type="dxa"/>
            <w:vMerge/>
            <w:tcBorders>
              <w:bottom w:val="dotted" w:sz="4" w:space="0" w:color="auto"/>
              <w:right w:val="nil"/>
            </w:tcBorders>
          </w:tcPr>
          <w:p w14:paraId="6B59687F" w14:textId="77777777" w:rsidR="00F246E1" w:rsidRPr="00F246E1" w:rsidRDefault="00F246E1" w:rsidP="00F246E1">
            <w:pPr>
              <w:spacing w:line="400" w:lineRule="exact"/>
              <w:ind w:firstLineChars="0" w:firstLine="0"/>
              <w:jc w:val="left"/>
              <w:rPr>
                <w:rFonts w:ascii="宋体" w:hAnsi="宋体"/>
                <w:sz w:val="21"/>
                <w:szCs w:val="21"/>
              </w:rPr>
            </w:pPr>
          </w:p>
        </w:tc>
        <w:tc>
          <w:tcPr>
            <w:tcW w:w="2126" w:type="dxa"/>
            <w:tcBorders>
              <w:top w:val="nil"/>
              <w:left w:val="nil"/>
              <w:bottom w:val="dotted" w:sz="4" w:space="0" w:color="auto"/>
              <w:right w:val="nil"/>
            </w:tcBorders>
          </w:tcPr>
          <w:p w14:paraId="600AD2A9" w14:textId="0D62D3F9" w:rsidR="00F246E1" w:rsidRPr="00F246E1" w:rsidRDefault="00F246E1" w:rsidP="00FA79BD">
            <w:pPr>
              <w:spacing w:line="400" w:lineRule="exact"/>
              <w:ind w:firstLineChars="0" w:firstLine="0"/>
              <w:rPr>
                <w:rFonts w:ascii="宋体" w:hAnsi="宋体"/>
                <w:sz w:val="21"/>
                <w:szCs w:val="21"/>
              </w:rPr>
            </w:pPr>
            <w:r w:rsidRPr="00F246E1">
              <w:rPr>
                <w:rFonts w:ascii="宋体" w:hAnsi="宋体"/>
                <w:sz w:val="21"/>
                <w:szCs w:val="21"/>
              </w:rPr>
              <w:t>2</w:t>
            </w:r>
            <w:r w:rsidRPr="00F246E1">
              <w:rPr>
                <w:rFonts w:ascii="宋体" w:hAnsi="宋体" w:hint="eastAsia"/>
                <w:sz w:val="21"/>
                <w:szCs w:val="21"/>
              </w:rPr>
              <w:t>a</w:t>
            </w:r>
            <w:r w:rsidRPr="00F246E1">
              <w:rPr>
                <w:rFonts w:ascii="宋体" w:hAnsi="宋体"/>
                <w:sz w:val="21"/>
                <w:szCs w:val="21"/>
              </w:rPr>
              <w:t>=1+b</w:t>
            </w:r>
          </w:p>
        </w:tc>
        <w:tc>
          <w:tcPr>
            <w:tcW w:w="4809" w:type="dxa"/>
            <w:tcBorders>
              <w:top w:val="nil"/>
              <w:left w:val="nil"/>
              <w:bottom w:val="dotted" w:sz="4" w:space="0" w:color="auto"/>
              <w:right w:val="nil"/>
            </w:tcBorders>
          </w:tcPr>
          <w:p w14:paraId="1A40876C" w14:textId="3930F0D8"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词法分析出错，位置1，标识符中必须由数字和字母组成，且必须以字母开头</w:t>
            </w:r>
          </w:p>
        </w:tc>
      </w:tr>
      <w:tr w:rsidR="00F246E1" w14:paraId="178438F0" w14:textId="77777777" w:rsidTr="004D2555">
        <w:tc>
          <w:tcPr>
            <w:tcW w:w="2410" w:type="dxa"/>
            <w:vMerge w:val="restart"/>
            <w:tcBorders>
              <w:top w:val="dotted" w:sz="4" w:space="0" w:color="auto"/>
              <w:right w:val="nil"/>
            </w:tcBorders>
          </w:tcPr>
          <w:p w14:paraId="5CBC87F0" w14:textId="77777777" w:rsidR="00F246E1" w:rsidRDefault="00F246E1" w:rsidP="00FA79BD">
            <w:pPr>
              <w:spacing w:line="400" w:lineRule="exact"/>
              <w:ind w:firstLineChars="0" w:firstLine="0"/>
              <w:jc w:val="left"/>
              <w:rPr>
                <w:rFonts w:ascii="宋体" w:hAnsi="宋体"/>
                <w:sz w:val="21"/>
                <w:szCs w:val="21"/>
              </w:rPr>
            </w:pPr>
          </w:p>
          <w:p w14:paraId="742782B6" w14:textId="77777777" w:rsidR="00F246E1" w:rsidRDefault="00F246E1" w:rsidP="00FA79BD">
            <w:pPr>
              <w:spacing w:line="400" w:lineRule="exact"/>
              <w:ind w:firstLineChars="0" w:firstLine="0"/>
              <w:jc w:val="left"/>
              <w:rPr>
                <w:rFonts w:ascii="宋体" w:hAnsi="宋体"/>
                <w:sz w:val="21"/>
                <w:szCs w:val="21"/>
              </w:rPr>
            </w:pPr>
          </w:p>
          <w:p w14:paraId="66DD0002" w14:textId="47B7E05F" w:rsidR="00F246E1" w:rsidRPr="00F246E1" w:rsidRDefault="00F246E1" w:rsidP="00FA79BD">
            <w:pPr>
              <w:spacing w:line="400" w:lineRule="exact"/>
              <w:ind w:firstLineChars="0" w:firstLine="0"/>
              <w:jc w:val="left"/>
              <w:rPr>
                <w:rFonts w:ascii="宋体" w:hAnsi="宋体"/>
                <w:sz w:val="21"/>
                <w:szCs w:val="21"/>
              </w:rPr>
            </w:pPr>
            <w:r w:rsidRPr="00F246E1">
              <w:rPr>
                <w:rFonts w:ascii="宋体" w:hAnsi="宋体" w:hint="eastAsia"/>
                <w:sz w:val="21"/>
                <w:szCs w:val="21"/>
              </w:rPr>
              <w:t>语法分析测试</w:t>
            </w:r>
          </w:p>
        </w:tc>
        <w:tc>
          <w:tcPr>
            <w:tcW w:w="2126" w:type="dxa"/>
            <w:tcBorders>
              <w:top w:val="dotted" w:sz="4" w:space="0" w:color="auto"/>
              <w:left w:val="nil"/>
              <w:bottom w:val="nil"/>
              <w:right w:val="nil"/>
            </w:tcBorders>
          </w:tcPr>
          <w:p w14:paraId="475638EC" w14:textId="0EEDF5EF"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1</w:t>
            </w:r>
            <w:r w:rsidRPr="00F246E1">
              <w:rPr>
                <w:rFonts w:ascii="宋体" w:hAnsi="宋体"/>
                <w:sz w:val="21"/>
                <w:szCs w:val="21"/>
              </w:rPr>
              <w:t>++2</w:t>
            </w:r>
          </w:p>
        </w:tc>
        <w:tc>
          <w:tcPr>
            <w:tcW w:w="4809" w:type="dxa"/>
            <w:tcBorders>
              <w:top w:val="dotted" w:sz="4" w:space="0" w:color="auto"/>
              <w:left w:val="nil"/>
              <w:bottom w:val="nil"/>
              <w:right w:val="nil"/>
            </w:tcBorders>
          </w:tcPr>
          <w:p w14:paraId="51D29AA9" w14:textId="1EFDBD03"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语法分析出错，错误位置3,因子只能由(E)或者标识符或者数字组成，出错字符：+，字符类型：3</w:t>
            </w:r>
          </w:p>
        </w:tc>
      </w:tr>
      <w:tr w:rsidR="00F246E1" w14:paraId="35F7DCBD" w14:textId="77777777" w:rsidTr="004D2555">
        <w:tc>
          <w:tcPr>
            <w:tcW w:w="2410" w:type="dxa"/>
            <w:vMerge/>
            <w:tcBorders>
              <w:right w:val="nil"/>
            </w:tcBorders>
          </w:tcPr>
          <w:p w14:paraId="02C38240" w14:textId="77777777" w:rsidR="00F246E1" w:rsidRPr="00F246E1" w:rsidRDefault="00F246E1" w:rsidP="00F104CD">
            <w:pPr>
              <w:spacing w:line="400" w:lineRule="exact"/>
              <w:ind w:firstLine="420"/>
              <w:jc w:val="left"/>
              <w:rPr>
                <w:rFonts w:ascii="宋体" w:hAnsi="宋体"/>
                <w:sz w:val="21"/>
                <w:szCs w:val="21"/>
              </w:rPr>
            </w:pPr>
          </w:p>
        </w:tc>
        <w:tc>
          <w:tcPr>
            <w:tcW w:w="2126" w:type="dxa"/>
            <w:tcBorders>
              <w:top w:val="nil"/>
              <w:left w:val="nil"/>
              <w:bottom w:val="nil"/>
              <w:right w:val="nil"/>
            </w:tcBorders>
          </w:tcPr>
          <w:p w14:paraId="2168949D" w14:textId="6CC81CD5" w:rsidR="00F246E1" w:rsidRPr="00F246E1" w:rsidRDefault="00F246E1" w:rsidP="00FA79BD">
            <w:pPr>
              <w:spacing w:line="400" w:lineRule="exact"/>
              <w:ind w:firstLineChars="0" w:firstLine="0"/>
              <w:rPr>
                <w:rFonts w:ascii="宋体" w:hAnsi="宋体"/>
                <w:sz w:val="21"/>
                <w:szCs w:val="21"/>
              </w:rPr>
            </w:pPr>
            <w:r w:rsidRPr="00F246E1">
              <w:rPr>
                <w:rFonts w:ascii="宋体" w:hAnsi="宋体"/>
                <w:sz w:val="21"/>
                <w:szCs w:val="21"/>
              </w:rPr>
              <w:t>1+(2))</w:t>
            </w:r>
          </w:p>
        </w:tc>
        <w:tc>
          <w:tcPr>
            <w:tcW w:w="4809" w:type="dxa"/>
            <w:tcBorders>
              <w:top w:val="nil"/>
              <w:left w:val="nil"/>
              <w:bottom w:val="nil"/>
              <w:right w:val="nil"/>
            </w:tcBorders>
          </w:tcPr>
          <w:p w14:paraId="441A09D4" w14:textId="4C0BB36A"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语法分析出错，位置6,括号不匹配</w:t>
            </w:r>
          </w:p>
        </w:tc>
      </w:tr>
      <w:tr w:rsidR="00F246E1" w14:paraId="630AB84E" w14:textId="77777777" w:rsidTr="004D2555">
        <w:tc>
          <w:tcPr>
            <w:tcW w:w="2410" w:type="dxa"/>
            <w:vMerge/>
            <w:tcBorders>
              <w:bottom w:val="dotted" w:sz="4" w:space="0" w:color="auto"/>
              <w:right w:val="nil"/>
            </w:tcBorders>
          </w:tcPr>
          <w:p w14:paraId="51D69BC9" w14:textId="77777777" w:rsidR="00F246E1" w:rsidRPr="00F246E1" w:rsidRDefault="00F246E1" w:rsidP="00F104CD">
            <w:pPr>
              <w:spacing w:line="400" w:lineRule="exact"/>
              <w:ind w:firstLine="420"/>
              <w:jc w:val="left"/>
              <w:rPr>
                <w:rFonts w:ascii="宋体" w:hAnsi="宋体"/>
                <w:sz w:val="21"/>
                <w:szCs w:val="21"/>
              </w:rPr>
            </w:pPr>
          </w:p>
        </w:tc>
        <w:tc>
          <w:tcPr>
            <w:tcW w:w="2126" w:type="dxa"/>
            <w:tcBorders>
              <w:top w:val="nil"/>
              <w:left w:val="nil"/>
              <w:bottom w:val="dotted" w:sz="4" w:space="0" w:color="auto"/>
              <w:right w:val="nil"/>
            </w:tcBorders>
          </w:tcPr>
          <w:p w14:paraId="312360BC" w14:textId="1D46023E" w:rsidR="00F246E1" w:rsidRPr="00F246E1" w:rsidRDefault="00F246E1" w:rsidP="00FA79BD">
            <w:pPr>
              <w:spacing w:line="400" w:lineRule="exact"/>
              <w:ind w:firstLineChars="0" w:firstLine="0"/>
              <w:rPr>
                <w:rFonts w:ascii="宋体" w:hAnsi="宋体"/>
                <w:sz w:val="21"/>
                <w:szCs w:val="21"/>
              </w:rPr>
            </w:pPr>
            <w:r w:rsidRPr="00F246E1">
              <w:rPr>
                <w:rFonts w:ascii="宋体" w:hAnsi="宋体"/>
                <w:sz w:val="21"/>
                <w:szCs w:val="21"/>
              </w:rPr>
              <w:t>1+((2)</w:t>
            </w:r>
          </w:p>
        </w:tc>
        <w:tc>
          <w:tcPr>
            <w:tcW w:w="4809" w:type="dxa"/>
            <w:tcBorders>
              <w:top w:val="nil"/>
              <w:left w:val="nil"/>
              <w:bottom w:val="dotted" w:sz="4" w:space="0" w:color="auto"/>
              <w:right w:val="nil"/>
            </w:tcBorders>
          </w:tcPr>
          <w:p w14:paraId="3542E9A9" w14:textId="384919A4" w:rsidR="00F246E1" w:rsidRPr="00F246E1" w:rsidRDefault="00F246E1" w:rsidP="00FA79BD">
            <w:pPr>
              <w:spacing w:line="400" w:lineRule="exact"/>
              <w:ind w:firstLineChars="0" w:firstLine="0"/>
              <w:rPr>
                <w:rFonts w:ascii="宋体" w:hAnsi="宋体"/>
                <w:sz w:val="21"/>
                <w:szCs w:val="21"/>
              </w:rPr>
            </w:pPr>
            <w:r w:rsidRPr="00F246E1">
              <w:rPr>
                <w:rFonts w:ascii="宋体" w:hAnsi="宋体"/>
                <w:sz w:val="21"/>
                <w:szCs w:val="21"/>
              </w:rPr>
              <w:t>语法分析出错，错误位置7,词法分析错误，该处应有“)”</w:t>
            </w:r>
          </w:p>
        </w:tc>
      </w:tr>
      <w:tr w:rsidR="00F246E1" w14:paraId="1B6E457E" w14:textId="77777777" w:rsidTr="00A81B1D">
        <w:trPr>
          <w:trHeight w:val="73"/>
        </w:trPr>
        <w:tc>
          <w:tcPr>
            <w:tcW w:w="2410" w:type="dxa"/>
            <w:vMerge w:val="restart"/>
            <w:tcBorders>
              <w:top w:val="dotted" w:sz="4" w:space="0" w:color="auto"/>
              <w:right w:val="nil"/>
            </w:tcBorders>
          </w:tcPr>
          <w:p w14:paraId="5FAADB57" w14:textId="10E288D1" w:rsidR="00F246E1" w:rsidRPr="00F246E1" w:rsidRDefault="00F246E1" w:rsidP="00F246E1">
            <w:pPr>
              <w:spacing w:line="400" w:lineRule="exact"/>
              <w:ind w:firstLineChars="0" w:firstLine="0"/>
              <w:jc w:val="left"/>
              <w:rPr>
                <w:rFonts w:ascii="宋体" w:hAnsi="宋体"/>
                <w:sz w:val="21"/>
                <w:szCs w:val="21"/>
              </w:rPr>
            </w:pPr>
            <w:r w:rsidRPr="00F246E1">
              <w:rPr>
                <w:rFonts w:ascii="宋体" w:hAnsi="宋体" w:hint="eastAsia"/>
                <w:sz w:val="21"/>
                <w:szCs w:val="21"/>
              </w:rPr>
              <w:t>计算测试</w:t>
            </w:r>
          </w:p>
        </w:tc>
        <w:tc>
          <w:tcPr>
            <w:tcW w:w="2126" w:type="dxa"/>
            <w:tcBorders>
              <w:top w:val="dotted" w:sz="4" w:space="0" w:color="auto"/>
              <w:left w:val="nil"/>
              <w:bottom w:val="nil"/>
              <w:right w:val="nil"/>
            </w:tcBorders>
          </w:tcPr>
          <w:p w14:paraId="38AD8E78" w14:textId="1761151D"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a=b</w:t>
            </w:r>
            <w:r w:rsidRPr="00F246E1">
              <w:rPr>
                <w:rFonts w:ascii="宋体" w:hAnsi="宋体"/>
                <w:sz w:val="21"/>
                <w:szCs w:val="21"/>
              </w:rPr>
              <w:t>+1</w:t>
            </w:r>
          </w:p>
        </w:tc>
        <w:tc>
          <w:tcPr>
            <w:tcW w:w="4809" w:type="dxa"/>
            <w:tcBorders>
              <w:top w:val="dotted" w:sz="4" w:space="0" w:color="auto"/>
              <w:left w:val="nil"/>
              <w:bottom w:val="nil"/>
              <w:right w:val="nil"/>
            </w:tcBorders>
          </w:tcPr>
          <w:p w14:paraId="753F60B7" w14:textId="7B09D5A0" w:rsidR="00F246E1" w:rsidRPr="00F246E1" w:rsidRDefault="00F246E1" w:rsidP="00FA79BD">
            <w:pPr>
              <w:spacing w:line="400" w:lineRule="exact"/>
              <w:ind w:firstLineChars="0" w:firstLine="0"/>
              <w:rPr>
                <w:rFonts w:ascii="宋体" w:hAnsi="宋体"/>
                <w:sz w:val="21"/>
                <w:szCs w:val="21"/>
              </w:rPr>
            </w:pPr>
            <w:r w:rsidRPr="00F246E1">
              <w:rPr>
                <w:rFonts w:ascii="宋体" w:hAnsi="宋体" w:hint="eastAsia"/>
                <w:sz w:val="21"/>
                <w:szCs w:val="21"/>
              </w:rPr>
              <w:t>计算出错，标识符b没有在单词表中</w:t>
            </w:r>
          </w:p>
        </w:tc>
      </w:tr>
      <w:tr w:rsidR="00F246E1" w14:paraId="2A270646" w14:textId="77777777" w:rsidTr="004D2555">
        <w:tc>
          <w:tcPr>
            <w:tcW w:w="2410" w:type="dxa"/>
            <w:vMerge/>
            <w:tcBorders>
              <w:bottom w:val="single" w:sz="12" w:space="0" w:color="auto"/>
              <w:right w:val="nil"/>
            </w:tcBorders>
          </w:tcPr>
          <w:p w14:paraId="509E3F98" w14:textId="77777777" w:rsidR="00F246E1" w:rsidRPr="00F246E1" w:rsidRDefault="00F246E1" w:rsidP="00F246E1">
            <w:pPr>
              <w:spacing w:line="400" w:lineRule="exact"/>
              <w:ind w:firstLine="420"/>
              <w:jc w:val="left"/>
              <w:rPr>
                <w:rFonts w:ascii="宋体" w:hAnsi="宋体"/>
                <w:sz w:val="21"/>
                <w:szCs w:val="21"/>
              </w:rPr>
            </w:pPr>
          </w:p>
        </w:tc>
        <w:tc>
          <w:tcPr>
            <w:tcW w:w="2126" w:type="dxa"/>
            <w:tcBorders>
              <w:top w:val="nil"/>
              <w:left w:val="nil"/>
              <w:bottom w:val="single" w:sz="12" w:space="0" w:color="auto"/>
              <w:right w:val="nil"/>
            </w:tcBorders>
          </w:tcPr>
          <w:p w14:paraId="61FA998F" w14:textId="441D6808" w:rsidR="00F246E1" w:rsidRPr="00F246E1" w:rsidRDefault="00F246E1" w:rsidP="00F246E1">
            <w:pPr>
              <w:spacing w:line="400" w:lineRule="exact"/>
              <w:ind w:firstLineChars="0" w:firstLine="0"/>
              <w:rPr>
                <w:rFonts w:ascii="宋体" w:hAnsi="宋体"/>
                <w:sz w:val="21"/>
                <w:szCs w:val="21"/>
              </w:rPr>
            </w:pPr>
            <w:r w:rsidRPr="00F246E1">
              <w:rPr>
                <w:rFonts w:ascii="宋体" w:hAnsi="宋体" w:hint="eastAsia"/>
                <w:sz w:val="21"/>
                <w:szCs w:val="21"/>
              </w:rPr>
              <w:t>a=</w:t>
            </w:r>
            <w:r w:rsidRPr="00F246E1">
              <w:rPr>
                <w:rFonts w:ascii="宋体" w:hAnsi="宋体"/>
                <w:sz w:val="21"/>
                <w:szCs w:val="21"/>
              </w:rPr>
              <w:t>2/0</w:t>
            </w:r>
          </w:p>
        </w:tc>
        <w:tc>
          <w:tcPr>
            <w:tcW w:w="4809" w:type="dxa"/>
            <w:tcBorders>
              <w:top w:val="nil"/>
              <w:left w:val="nil"/>
              <w:bottom w:val="single" w:sz="12" w:space="0" w:color="auto"/>
              <w:right w:val="nil"/>
            </w:tcBorders>
          </w:tcPr>
          <w:p w14:paraId="65E20001" w14:textId="372CC490" w:rsidR="00F246E1" w:rsidRPr="00F246E1" w:rsidRDefault="00F246E1" w:rsidP="00A81B1D">
            <w:pPr>
              <w:keepNext/>
              <w:spacing w:line="400" w:lineRule="exact"/>
              <w:ind w:firstLineChars="0" w:firstLine="0"/>
              <w:rPr>
                <w:rFonts w:ascii="宋体" w:hAnsi="宋体"/>
                <w:sz w:val="21"/>
                <w:szCs w:val="21"/>
              </w:rPr>
            </w:pPr>
            <w:r w:rsidRPr="00F246E1">
              <w:rPr>
                <w:rFonts w:ascii="宋体" w:hAnsi="宋体"/>
                <w:sz w:val="21"/>
                <w:szCs w:val="21"/>
              </w:rPr>
              <w:t>除数不能为零</w:t>
            </w:r>
          </w:p>
        </w:tc>
      </w:tr>
    </w:tbl>
    <w:p w14:paraId="697BBB2E" w14:textId="050F4421" w:rsidR="00331E75" w:rsidRDefault="00F246E1" w:rsidP="00182822">
      <w:pPr>
        <w:spacing w:line="400" w:lineRule="exact"/>
        <w:ind w:firstLine="480"/>
        <w:rPr>
          <w:sz w:val="24"/>
          <w:szCs w:val="24"/>
        </w:rPr>
      </w:pPr>
      <w:r>
        <w:rPr>
          <w:rFonts w:hint="eastAsia"/>
          <w:sz w:val="24"/>
          <w:szCs w:val="24"/>
        </w:rPr>
        <w:t>试运行：</w:t>
      </w:r>
    </w:p>
    <w:p w14:paraId="35B54C21" w14:textId="7A7A164E" w:rsidR="00F246E1" w:rsidRDefault="00F246E1" w:rsidP="00182822">
      <w:pPr>
        <w:spacing w:line="400" w:lineRule="exact"/>
        <w:ind w:firstLine="480"/>
        <w:rPr>
          <w:sz w:val="24"/>
          <w:szCs w:val="24"/>
        </w:rPr>
      </w:pPr>
      <w:r>
        <w:rPr>
          <w:rFonts w:hint="eastAsia"/>
          <w:sz w:val="24"/>
          <w:szCs w:val="24"/>
        </w:rPr>
        <w:t>经测试，程序运行正常，基本功能使用正常。</w:t>
      </w:r>
    </w:p>
    <w:p w14:paraId="659789DE" w14:textId="77777777" w:rsidR="00A81B1D" w:rsidRDefault="00F246E1" w:rsidP="00A81B1D">
      <w:pPr>
        <w:pStyle w:val="af0"/>
        <w:keepNext/>
      </w:pPr>
      <w:r>
        <w:rPr>
          <w:noProof/>
        </w:rPr>
        <w:lastRenderedPageBreak/>
        <w:drawing>
          <wp:inline distT="0" distB="0" distL="0" distR="0" wp14:anchorId="024EF678" wp14:editId="4AD18C02">
            <wp:extent cx="5983299" cy="468750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76964" cy="4760884"/>
                    </a:xfrm>
                    <a:prstGeom prst="rect">
                      <a:avLst/>
                    </a:prstGeom>
                  </pic:spPr>
                </pic:pic>
              </a:graphicData>
            </a:graphic>
          </wp:inline>
        </w:drawing>
      </w:r>
    </w:p>
    <w:p w14:paraId="239967E4" w14:textId="6E0620AD" w:rsidR="00F246E1" w:rsidRPr="00331E75" w:rsidRDefault="00A81B1D" w:rsidP="00A81B1D">
      <w:pPr>
        <w:pStyle w:val="af1"/>
        <w:rPr>
          <w:sz w:val="24"/>
          <w:szCs w:val="24"/>
        </w:rPr>
      </w:pPr>
      <w:r>
        <w:rPr>
          <w:rFonts w:hint="eastAsia"/>
        </w:rPr>
        <w:t>图</w:t>
      </w:r>
      <w:r>
        <w:rPr>
          <w:rFonts w:hint="eastAsia"/>
        </w:rPr>
        <w:t>6</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6 \* ARABIC</w:instrText>
      </w:r>
      <w:r>
        <w:instrText xml:space="preserve"> </w:instrText>
      </w:r>
      <w:r>
        <w:fldChar w:fldCharType="separate"/>
      </w:r>
      <w:r>
        <w:rPr>
          <w:noProof/>
        </w:rPr>
        <w:t>1</w:t>
      </w:r>
      <w:r>
        <w:fldChar w:fldCharType="end"/>
      </w:r>
      <w:r>
        <w:rPr>
          <w:rFonts w:hint="eastAsia"/>
        </w:rPr>
        <w:t>运行界面</w:t>
      </w:r>
    </w:p>
    <w:p w14:paraId="1E903106" w14:textId="4CBEAA0A" w:rsidR="00D91E06" w:rsidRPr="00AA2394" w:rsidRDefault="00D91E06" w:rsidP="003B0C72">
      <w:pPr>
        <w:pStyle w:val="1"/>
      </w:pPr>
      <w:bookmarkStart w:id="25" w:name="_Toc60301445"/>
      <w:r>
        <w:t>7</w:t>
      </w:r>
      <w:r w:rsidR="00A81B1D">
        <w:t xml:space="preserve"> </w:t>
      </w:r>
      <w:r w:rsidRPr="00AA2394">
        <w:rPr>
          <w:rFonts w:hint="eastAsia"/>
        </w:rPr>
        <w:t>总结</w:t>
      </w:r>
      <w:bookmarkEnd w:id="25"/>
    </w:p>
    <w:p w14:paraId="3E896D81" w14:textId="5C6EE008" w:rsidR="00F246E1" w:rsidRDefault="00F246E1" w:rsidP="00182822">
      <w:pPr>
        <w:spacing w:line="400" w:lineRule="exact"/>
        <w:ind w:firstLine="480"/>
        <w:rPr>
          <w:sz w:val="24"/>
          <w:szCs w:val="24"/>
        </w:rPr>
      </w:pPr>
      <w:r>
        <w:rPr>
          <w:rFonts w:hint="eastAsia"/>
          <w:sz w:val="24"/>
          <w:szCs w:val="24"/>
        </w:rPr>
        <w:t>本次课程设计在实现了在基本四则运算的基础上，添加了取模，取整以及乘幂运算符，并将词法分析、语法分析以及计算过程封装为类，</w:t>
      </w:r>
      <w:r w:rsidR="00761581">
        <w:rPr>
          <w:rFonts w:hint="eastAsia"/>
          <w:sz w:val="24"/>
          <w:szCs w:val="24"/>
        </w:rPr>
        <w:t>实现了简单的界面以及一些基本的功能。通过此次课程设计，深入理解了词法分析、语法分析对编译器的作用，以及词法分析、语法分析的设计过程，包括</w:t>
      </w:r>
      <w:r w:rsidR="00761581">
        <w:rPr>
          <w:rFonts w:hint="eastAsia"/>
          <w:sz w:val="24"/>
          <w:szCs w:val="24"/>
        </w:rPr>
        <w:t>DFA</w:t>
      </w:r>
      <w:r w:rsidR="00761581">
        <w:rPr>
          <w:rFonts w:hint="eastAsia"/>
          <w:sz w:val="24"/>
          <w:szCs w:val="24"/>
        </w:rPr>
        <w:t>、</w:t>
      </w:r>
      <w:r w:rsidR="00761581">
        <w:rPr>
          <w:rFonts w:hint="eastAsia"/>
          <w:sz w:val="24"/>
          <w:szCs w:val="24"/>
        </w:rPr>
        <w:t>EBNF</w:t>
      </w:r>
      <w:r w:rsidR="00761581">
        <w:rPr>
          <w:rFonts w:hint="eastAsia"/>
          <w:sz w:val="24"/>
          <w:szCs w:val="24"/>
        </w:rPr>
        <w:t>范式的设计，同时学习了</w:t>
      </w:r>
      <w:r w:rsidR="00761581">
        <w:rPr>
          <w:rFonts w:hint="eastAsia"/>
          <w:sz w:val="24"/>
          <w:szCs w:val="24"/>
        </w:rPr>
        <w:t>python</w:t>
      </w:r>
      <w:r w:rsidR="00761581">
        <w:rPr>
          <w:rFonts w:hint="eastAsia"/>
          <w:sz w:val="24"/>
          <w:szCs w:val="24"/>
        </w:rPr>
        <w:t>的编码规范。</w:t>
      </w:r>
    </w:p>
    <w:p w14:paraId="24958C11" w14:textId="3182355A" w:rsidR="00A81B1D" w:rsidRDefault="00761581" w:rsidP="00182822">
      <w:pPr>
        <w:spacing w:line="400" w:lineRule="exact"/>
        <w:ind w:firstLine="480"/>
        <w:rPr>
          <w:sz w:val="24"/>
          <w:szCs w:val="24"/>
        </w:rPr>
      </w:pPr>
      <w:r>
        <w:rPr>
          <w:rFonts w:hint="eastAsia"/>
          <w:sz w:val="24"/>
          <w:szCs w:val="24"/>
        </w:rPr>
        <w:t>但由于时间的限制，本次课程设计拓展的功能不够全面，像类似于单目运算符、正弦余弦函数以及求对数等运算没有实现，这也是本次课程设计的不足之处。</w:t>
      </w:r>
    </w:p>
    <w:p w14:paraId="6B458CE4" w14:textId="77777777" w:rsidR="00A81B1D" w:rsidRDefault="00A81B1D">
      <w:pPr>
        <w:widowControl/>
        <w:jc w:val="left"/>
        <w:rPr>
          <w:sz w:val="24"/>
          <w:szCs w:val="24"/>
        </w:rPr>
      </w:pPr>
      <w:r>
        <w:rPr>
          <w:sz w:val="24"/>
          <w:szCs w:val="24"/>
        </w:rPr>
        <w:br w:type="page"/>
      </w:r>
    </w:p>
    <w:p w14:paraId="3DC06D92" w14:textId="498E2151" w:rsidR="00D91E06" w:rsidRPr="00AA2394" w:rsidRDefault="00D91E06" w:rsidP="003B0C72">
      <w:pPr>
        <w:pStyle w:val="1"/>
      </w:pPr>
      <w:bookmarkStart w:id="26" w:name="_Toc60301446"/>
      <w:r>
        <w:lastRenderedPageBreak/>
        <w:t>8</w:t>
      </w:r>
      <w:r w:rsidR="00A81B1D">
        <w:t xml:space="preserve"> </w:t>
      </w:r>
      <w:r w:rsidRPr="00AA2394">
        <w:rPr>
          <w:rFonts w:hint="eastAsia"/>
        </w:rPr>
        <w:t>参考文献</w:t>
      </w:r>
      <w:bookmarkEnd w:id="26"/>
    </w:p>
    <w:p w14:paraId="79221A02" w14:textId="6C621375" w:rsidR="007F77D5" w:rsidRPr="00761581" w:rsidRDefault="00761581" w:rsidP="00761581">
      <w:pPr>
        <w:spacing w:line="400" w:lineRule="exact"/>
        <w:ind w:firstLine="480"/>
        <w:jc w:val="left"/>
        <w:rPr>
          <w:sz w:val="24"/>
          <w:szCs w:val="24"/>
        </w:rPr>
      </w:pPr>
      <w:bookmarkStart w:id="27" w:name="_Toc180836132"/>
      <w:bookmarkStart w:id="28" w:name="_Toc180836737"/>
      <w:bookmarkStart w:id="29" w:name="_Toc180836842"/>
      <w:bookmarkStart w:id="30" w:name="_Toc180845470"/>
      <w:r w:rsidRPr="00761581">
        <w:rPr>
          <w:rFonts w:hint="eastAsia"/>
          <w:sz w:val="24"/>
          <w:szCs w:val="24"/>
        </w:rPr>
        <w:t>[</w:t>
      </w:r>
      <w:r w:rsidRPr="00761581">
        <w:rPr>
          <w:sz w:val="24"/>
          <w:szCs w:val="24"/>
        </w:rPr>
        <w:t>1]</w:t>
      </w:r>
      <w:r w:rsidR="007F77D5" w:rsidRPr="00761581">
        <w:rPr>
          <w:rFonts w:hint="eastAsia"/>
          <w:sz w:val="24"/>
          <w:szCs w:val="24"/>
        </w:rPr>
        <w:t>算法之前缀、中缀、后缀表达式转换研究，</w:t>
      </w:r>
      <w:r w:rsidR="007F77D5" w:rsidRPr="00761581">
        <w:rPr>
          <w:sz w:val="24"/>
          <w:szCs w:val="24"/>
        </w:rPr>
        <w:t xml:space="preserve">https://www.sanlt.com/post/software/algorithm/qianzhui_houzhui_zhongzhui/ </w:t>
      </w:r>
    </w:p>
    <w:p w14:paraId="4E429831" w14:textId="295ADCD1" w:rsidR="00761581" w:rsidRPr="00761581" w:rsidRDefault="00761581" w:rsidP="00761581">
      <w:pPr>
        <w:spacing w:line="400" w:lineRule="exact"/>
        <w:ind w:firstLine="480"/>
        <w:rPr>
          <w:sz w:val="24"/>
          <w:szCs w:val="24"/>
        </w:rPr>
      </w:pPr>
      <w:r w:rsidRPr="00761581">
        <w:rPr>
          <w:rFonts w:hint="eastAsia"/>
          <w:sz w:val="24"/>
          <w:szCs w:val="24"/>
        </w:rPr>
        <w:t>[</w:t>
      </w:r>
      <w:r w:rsidRPr="00761581">
        <w:rPr>
          <w:sz w:val="24"/>
          <w:szCs w:val="24"/>
        </w:rPr>
        <w:t>2]</w:t>
      </w:r>
      <w:r w:rsidRPr="00761581">
        <w:rPr>
          <w:rFonts w:hint="eastAsia"/>
          <w:sz w:val="24"/>
          <w:szCs w:val="24"/>
        </w:rPr>
        <w:t>王生原、董渊、张素琴等，《编译原理（第三版）》，北京，清华大学出版社，</w:t>
      </w:r>
      <w:r w:rsidRPr="00761581">
        <w:rPr>
          <w:rFonts w:hint="eastAsia"/>
          <w:sz w:val="24"/>
          <w:szCs w:val="24"/>
        </w:rPr>
        <w:t>4</w:t>
      </w:r>
      <w:r w:rsidRPr="00761581">
        <w:rPr>
          <w:sz w:val="24"/>
          <w:szCs w:val="24"/>
        </w:rPr>
        <w:t>4-52</w:t>
      </w:r>
    </w:p>
    <w:bookmarkEnd w:id="27"/>
    <w:bookmarkEnd w:id="28"/>
    <w:bookmarkEnd w:id="29"/>
    <w:bookmarkEnd w:id="30"/>
    <w:p w14:paraId="04ED1DE8" w14:textId="77777777" w:rsidR="00D91E06" w:rsidRPr="00B15E17" w:rsidRDefault="00D91E06" w:rsidP="00B15E17">
      <w:pPr>
        <w:spacing w:line="440" w:lineRule="exact"/>
        <w:ind w:firstLine="480"/>
        <w:rPr>
          <w:sz w:val="24"/>
          <w:szCs w:val="24"/>
        </w:rPr>
        <w:sectPr w:rsidR="00D91E06" w:rsidRPr="00B15E17" w:rsidSect="00377BD7">
          <w:footerReference w:type="default" r:id="rId24"/>
          <w:pgSz w:w="11907" w:h="16839" w:code="9"/>
          <w:pgMar w:top="1418" w:right="1134" w:bottom="1134" w:left="1418" w:header="567" w:footer="567" w:gutter="0"/>
          <w:pgNumType w:start="1"/>
          <w:cols w:space="425"/>
          <w:docGrid w:type="lines" w:linePitch="360"/>
        </w:sectPr>
      </w:pPr>
    </w:p>
    <w:p w14:paraId="17A11178" w14:textId="77777777" w:rsidR="00D91E06" w:rsidRDefault="00D91E06" w:rsidP="001F59CF">
      <w:pPr>
        <w:widowControl/>
        <w:ind w:firstLine="640"/>
        <w:jc w:val="center"/>
        <w:rPr>
          <w:rFonts w:ascii="黑体" w:eastAsia="黑体" w:hAnsi="黑体"/>
          <w:sz w:val="32"/>
          <w:szCs w:val="32"/>
        </w:rPr>
      </w:pPr>
    </w:p>
    <w:p w14:paraId="1927E750" w14:textId="2189ACC0" w:rsidR="0011379E" w:rsidRDefault="0011379E" w:rsidP="001F59CF">
      <w:pPr>
        <w:widowControl/>
        <w:ind w:firstLine="640"/>
        <w:jc w:val="center"/>
        <w:rPr>
          <w:rFonts w:ascii="黑体" w:eastAsia="黑体" w:hAnsi="黑体"/>
          <w:sz w:val="32"/>
          <w:szCs w:val="32"/>
        </w:rPr>
      </w:pPr>
    </w:p>
    <w:p w14:paraId="2A3203B7" w14:textId="2C9D67E9" w:rsidR="0011379E" w:rsidRDefault="0011379E">
      <w:pPr>
        <w:widowControl/>
        <w:jc w:val="left"/>
        <w:rPr>
          <w:rFonts w:ascii="黑体" w:eastAsia="黑体" w:hAnsi="黑体"/>
          <w:sz w:val="32"/>
          <w:szCs w:val="32"/>
        </w:rPr>
      </w:pPr>
      <w:r>
        <w:rPr>
          <w:rFonts w:ascii="黑体" w:eastAsia="黑体" w:hAnsi="黑体"/>
          <w:sz w:val="32"/>
          <w:szCs w:val="32"/>
        </w:rPr>
        <w:br w:type="page"/>
      </w:r>
    </w:p>
    <w:p w14:paraId="559F57E1" w14:textId="77777777" w:rsidR="00D91E06" w:rsidRDefault="00D91E06" w:rsidP="001F59CF">
      <w:pPr>
        <w:widowControl/>
        <w:ind w:firstLine="640"/>
        <w:jc w:val="center"/>
        <w:rPr>
          <w:rFonts w:ascii="黑体" w:eastAsia="黑体" w:hAnsi="黑体"/>
          <w:sz w:val="32"/>
          <w:szCs w:val="32"/>
        </w:rPr>
      </w:pPr>
    </w:p>
    <w:p w14:paraId="2AE19CD0" w14:textId="77777777" w:rsidR="00D91E06" w:rsidRDefault="00D91E06" w:rsidP="001F59CF">
      <w:pPr>
        <w:widowControl/>
        <w:ind w:firstLine="640"/>
        <w:jc w:val="center"/>
        <w:rPr>
          <w:rFonts w:ascii="黑体" w:eastAsia="黑体" w:hAnsi="黑体"/>
          <w:sz w:val="32"/>
          <w:szCs w:val="32"/>
        </w:rPr>
      </w:pPr>
    </w:p>
    <w:p w14:paraId="2C49AC9C" w14:textId="77777777" w:rsidR="00D91E06" w:rsidRPr="002E7942" w:rsidRDefault="00D91E06" w:rsidP="001F59CF">
      <w:pPr>
        <w:widowControl/>
        <w:ind w:firstLine="640"/>
        <w:jc w:val="center"/>
        <w:rPr>
          <w:rFonts w:ascii="黑体" w:eastAsia="黑体" w:hAnsi="黑体"/>
          <w:sz w:val="32"/>
          <w:szCs w:val="32"/>
        </w:rPr>
      </w:pPr>
      <w:r w:rsidRPr="00D510EB">
        <w:rPr>
          <w:rFonts w:ascii="黑体" w:eastAsia="黑体" w:hAnsi="黑体" w:hint="eastAsia"/>
          <w:sz w:val="32"/>
          <w:szCs w:val="32"/>
        </w:rPr>
        <w:t>编译原理课程设计</w:t>
      </w:r>
      <w:r w:rsidRPr="002E7942">
        <w:rPr>
          <w:rFonts w:ascii="黑体" w:eastAsia="黑体" w:hAnsi="黑体" w:hint="eastAsia"/>
          <w:sz w:val="32"/>
          <w:szCs w:val="32"/>
        </w:rPr>
        <w:t>成绩单</w:t>
      </w:r>
    </w:p>
    <w:p w14:paraId="216F965E" w14:textId="77777777" w:rsidR="00D91E06" w:rsidRPr="009210C9" w:rsidRDefault="00D91E06" w:rsidP="001F59CF">
      <w:pPr>
        <w:widowControl/>
        <w:ind w:firstLine="600"/>
        <w:jc w:val="center"/>
        <w:rPr>
          <w:sz w:val="30"/>
          <w:szCs w:val="30"/>
        </w:rPr>
      </w:pPr>
    </w:p>
    <w:p w14:paraId="50E868BE" w14:textId="77777777" w:rsidR="00D91E06" w:rsidRDefault="00D91E06" w:rsidP="001F59CF">
      <w:pPr>
        <w:widowControl/>
        <w:ind w:firstLine="600"/>
        <w:jc w:val="center"/>
        <w:rPr>
          <w:sz w:val="30"/>
          <w:szCs w:val="30"/>
        </w:rPr>
      </w:pPr>
    </w:p>
    <w:tbl>
      <w:tblPr>
        <w:tblW w:w="6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2"/>
        <w:gridCol w:w="3886"/>
      </w:tblGrid>
      <w:tr w:rsidR="00D91E06" w:rsidRPr="005C45B5" w14:paraId="1D4E1B6D" w14:textId="77777777" w:rsidTr="00704B54">
        <w:trPr>
          <w:trHeight w:val="890"/>
          <w:jc w:val="center"/>
        </w:trPr>
        <w:tc>
          <w:tcPr>
            <w:tcW w:w="2472" w:type="dxa"/>
            <w:vAlign w:val="center"/>
          </w:tcPr>
          <w:p w14:paraId="7F071DA2" w14:textId="77777777" w:rsidR="00D91E06" w:rsidRPr="005C45B5" w:rsidRDefault="00D91E06" w:rsidP="001F59CF">
            <w:pPr>
              <w:widowControl/>
              <w:ind w:firstLine="560"/>
              <w:jc w:val="center"/>
              <w:rPr>
                <w:sz w:val="28"/>
                <w:szCs w:val="28"/>
              </w:rPr>
            </w:pPr>
            <w:r w:rsidRPr="005C45B5">
              <w:rPr>
                <w:rFonts w:hAnsi="宋体" w:hint="eastAsia"/>
                <w:sz w:val="28"/>
                <w:szCs w:val="28"/>
              </w:rPr>
              <w:t>姓名</w:t>
            </w:r>
          </w:p>
        </w:tc>
        <w:tc>
          <w:tcPr>
            <w:tcW w:w="3886" w:type="dxa"/>
            <w:vAlign w:val="center"/>
          </w:tcPr>
          <w:p w14:paraId="4F08BD2C" w14:textId="0F79ED65" w:rsidR="00D91E06" w:rsidRPr="005C45B5" w:rsidRDefault="00D91E06" w:rsidP="001F59CF">
            <w:pPr>
              <w:widowControl/>
              <w:ind w:firstLine="560"/>
              <w:jc w:val="center"/>
              <w:rPr>
                <w:sz w:val="28"/>
                <w:szCs w:val="28"/>
              </w:rPr>
            </w:pPr>
          </w:p>
        </w:tc>
      </w:tr>
      <w:tr w:rsidR="00D91E06" w:rsidRPr="005C45B5" w14:paraId="07F41B59" w14:textId="77777777" w:rsidTr="00704B54">
        <w:trPr>
          <w:trHeight w:val="907"/>
          <w:jc w:val="center"/>
        </w:trPr>
        <w:tc>
          <w:tcPr>
            <w:tcW w:w="2472" w:type="dxa"/>
            <w:vAlign w:val="center"/>
          </w:tcPr>
          <w:p w14:paraId="587EE14A" w14:textId="77777777" w:rsidR="00D91E06" w:rsidRPr="005C45B5" w:rsidRDefault="00D91E06" w:rsidP="001F59CF">
            <w:pPr>
              <w:widowControl/>
              <w:ind w:firstLine="560"/>
              <w:jc w:val="center"/>
              <w:rPr>
                <w:sz w:val="28"/>
                <w:szCs w:val="28"/>
              </w:rPr>
            </w:pPr>
            <w:r w:rsidRPr="005C45B5">
              <w:rPr>
                <w:rFonts w:hint="eastAsia"/>
                <w:sz w:val="28"/>
                <w:szCs w:val="28"/>
              </w:rPr>
              <w:t>班级</w:t>
            </w:r>
          </w:p>
        </w:tc>
        <w:tc>
          <w:tcPr>
            <w:tcW w:w="3886" w:type="dxa"/>
            <w:vAlign w:val="center"/>
          </w:tcPr>
          <w:p w14:paraId="1695B2AC" w14:textId="53950160" w:rsidR="00D91E06" w:rsidRPr="005C45B5" w:rsidRDefault="00D91E06" w:rsidP="00B6534F">
            <w:pPr>
              <w:widowControl/>
              <w:ind w:firstLine="560"/>
              <w:jc w:val="center"/>
              <w:rPr>
                <w:sz w:val="28"/>
                <w:szCs w:val="28"/>
              </w:rPr>
            </w:pPr>
          </w:p>
        </w:tc>
      </w:tr>
      <w:tr w:rsidR="00D91E06" w:rsidRPr="005C45B5" w14:paraId="6A841816" w14:textId="77777777" w:rsidTr="00704B54">
        <w:trPr>
          <w:trHeight w:val="907"/>
          <w:jc w:val="center"/>
        </w:trPr>
        <w:tc>
          <w:tcPr>
            <w:tcW w:w="2472" w:type="dxa"/>
            <w:vAlign w:val="center"/>
          </w:tcPr>
          <w:p w14:paraId="3AC9D4EA" w14:textId="77777777" w:rsidR="00D91E06" w:rsidRPr="005C45B5" w:rsidRDefault="00D91E06" w:rsidP="001F59CF">
            <w:pPr>
              <w:widowControl/>
              <w:ind w:firstLine="560"/>
              <w:jc w:val="center"/>
              <w:rPr>
                <w:sz w:val="28"/>
                <w:szCs w:val="28"/>
              </w:rPr>
            </w:pPr>
            <w:r w:rsidRPr="005C45B5">
              <w:rPr>
                <w:rFonts w:hint="eastAsia"/>
                <w:sz w:val="28"/>
                <w:szCs w:val="28"/>
              </w:rPr>
              <w:t>学号</w:t>
            </w:r>
          </w:p>
        </w:tc>
        <w:tc>
          <w:tcPr>
            <w:tcW w:w="3886" w:type="dxa"/>
            <w:vAlign w:val="center"/>
          </w:tcPr>
          <w:p w14:paraId="6BF9D598" w14:textId="166296DF" w:rsidR="00D91E06" w:rsidRPr="005C45B5" w:rsidRDefault="00D91E06" w:rsidP="00B6534F">
            <w:pPr>
              <w:widowControl/>
              <w:ind w:firstLine="560"/>
              <w:jc w:val="center"/>
              <w:rPr>
                <w:sz w:val="28"/>
                <w:szCs w:val="28"/>
              </w:rPr>
            </w:pPr>
          </w:p>
        </w:tc>
      </w:tr>
      <w:tr w:rsidR="00D91E06" w:rsidRPr="005C45B5" w14:paraId="0451ACA3" w14:textId="77777777" w:rsidTr="00A873A7">
        <w:trPr>
          <w:trHeight w:val="1021"/>
          <w:jc w:val="center"/>
        </w:trPr>
        <w:tc>
          <w:tcPr>
            <w:tcW w:w="2472" w:type="dxa"/>
            <w:vAlign w:val="center"/>
          </w:tcPr>
          <w:p w14:paraId="689CE52C" w14:textId="77777777" w:rsidR="00D91E06" w:rsidRPr="005C45B5" w:rsidRDefault="00D91E06" w:rsidP="001F59CF">
            <w:pPr>
              <w:widowControl/>
              <w:ind w:firstLine="560"/>
              <w:jc w:val="center"/>
              <w:rPr>
                <w:sz w:val="28"/>
                <w:szCs w:val="28"/>
              </w:rPr>
            </w:pPr>
            <w:r w:rsidRPr="005C45B5">
              <w:rPr>
                <w:rFonts w:hint="eastAsia"/>
                <w:sz w:val="28"/>
                <w:szCs w:val="28"/>
              </w:rPr>
              <w:t>分析设计</w:t>
            </w:r>
          </w:p>
          <w:p w14:paraId="6610B960" w14:textId="77777777" w:rsidR="00D91E06" w:rsidRPr="005C45B5" w:rsidRDefault="00D91E06" w:rsidP="001F59CF">
            <w:pPr>
              <w:widowControl/>
              <w:ind w:firstLine="560"/>
              <w:jc w:val="center"/>
              <w:rPr>
                <w:sz w:val="28"/>
                <w:szCs w:val="28"/>
              </w:rPr>
            </w:pPr>
            <w:r w:rsidRPr="005C45B5">
              <w:rPr>
                <w:rFonts w:hint="eastAsia"/>
                <w:sz w:val="28"/>
                <w:szCs w:val="28"/>
              </w:rPr>
              <w:t>（满分</w:t>
            </w:r>
            <w:r w:rsidRPr="005C45B5">
              <w:rPr>
                <w:sz w:val="28"/>
                <w:szCs w:val="28"/>
              </w:rPr>
              <w:t>30</w:t>
            </w:r>
            <w:r w:rsidRPr="005C45B5">
              <w:rPr>
                <w:rFonts w:hint="eastAsia"/>
                <w:sz w:val="28"/>
                <w:szCs w:val="28"/>
              </w:rPr>
              <w:t>分）</w:t>
            </w:r>
          </w:p>
        </w:tc>
        <w:tc>
          <w:tcPr>
            <w:tcW w:w="3886" w:type="dxa"/>
            <w:vAlign w:val="center"/>
          </w:tcPr>
          <w:p w14:paraId="2AA48366" w14:textId="77777777" w:rsidR="00D91E06" w:rsidRPr="005C45B5" w:rsidRDefault="00D91E06" w:rsidP="00B6534F">
            <w:pPr>
              <w:widowControl/>
              <w:ind w:firstLine="560"/>
              <w:jc w:val="center"/>
              <w:rPr>
                <w:sz w:val="28"/>
                <w:szCs w:val="28"/>
              </w:rPr>
            </w:pPr>
          </w:p>
        </w:tc>
      </w:tr>
      <w:tr w:rsidR="00D91E06" w:rsidRPr="005C45B5" w14:paraId="1AC34D6C" w14:textId="77777777" w:rsidTr="00A873A7">
        <w:trPr>
          <w:trHeight w:val="1021"/>
          <w:jc w:val="center"/>
        </w:trPr>
        <w:tc>
          <w:tcPr>
            <w:tcW w:w="2472" w:type="dxa"/>
            <w:vAlign w:val="center"/>
          </w:tcPr>
          <w:p w14:paraId="4C588EC1" w14:textId="77777777" w:rsidR="00D91E06" w:rsidRPr="005C45B5" w:rsidRDefault="00D91E06" w:rsidP="001F59CF">
            <w:pPr>
              <w:widowControl/>
              <w:ind w:firstLine="560"/>
              <w:jc w:val="center"/>
              <w:rPr>
                <w:sz w:val="28"/>
                <w:szCs w:val="28"/>
              </w:rPr>
            </w:pPr>
            <w:r w:rsidRPr="005C45B5">
              <w:rPr>
                <w:rFonts w:hint="eastAsia"/>
                <w:sz w:val="28"/>
                <w:szCs w:val="28"/>
              </w:rPr>
              <w:t>程序开发</w:t>
            </w:r>
          </w:p>
          <w:p w14:paraId="7C695C06" w14:textId="77777777" w:rsidR="00D91E06" w:rsidRPr="005C45B5" w:rsidRDefault="00D91E06" w:rsidP="001F59CF">
            <w:pPr>
              <w:widowControl/>
              <w:ind w:firstLine="560"/>
              <w:jc w:val="center"/>
              <w:rPr>
                <w:sz w:val="28"/>
                <w:szCs w:val="28"/>
              </w:rPr>
            </w:pPr>
            <w:r w:rsidRPr="005C45B5">
              <w:rPr>
                <w:rFonts w:hint="eastAsia"/>
                <w:sz w:val="28"/>
                <w:szCs w:val="28"/>
              </w:rPr>
              <w:t>（满分</w:t>
            </w:r>
            <w:r w:rsidRPr="005C45B5">
              <w:rPr>
                <w:sz w:val="28"/>
                <w:szCs w:val="28"/>
              </w:rPr>
              <w:t>40</w:t>
            </w:r>
            <w:r w:rsidRPr="005C45B5">
              <w:rPr>
                <w:rFonts w:hint="eastAsia"/>
                <w:sz w:val="28"/>
                <w:szCs w:val="28"/>
              </w:rPr>
              <w:t>分）</w:t>
            </w:r>
          </w:p>
        </w:tc>
        <w:tc>
          <w:tcPr>
            <w:tcW w:w="3886" w:type="dxa"/>
            <w:vAlign w:val="center"/>
          </w:tcPr>
          <w:p w14:paraId="70FC512E" w14:textId="77777777" w:rsidR="00D91E06" w:rsidRPr="005C45B5" w:rsidRDefault="00D91E06" w:rsidP="00B6534F">
            <w:pPr>
              <w:widowControl/>
              <w:ind w:firstLine="560"/>
              <w:jc w:val="center"/>
              <w:rPr>
                <w:sz w:val="28"/>
                <w:szCs w:val="28"/>
              </w:rPr>
            </w:pPr>
          </w:p>
        </w:tc>
      </w:tr>
      <w:tr w:rsidR="00D91E06" w:rsidRPr="005C45B5" w14:paraId="27992ACD" w14:textId="77777777" w:rsidTr="00A873A7">
        <w:trPr>
          <w:trHeight w:val="1021"/>
          <w:jc w:val="center"/>
        </w:trPr>
        <w:tc>
          <w:tcPr>
            <w:tcW w:w="2472" w:type="dxa"/>
            <w:vAlign w:val="center"/>
          </w:tcPr>
          <w:p w14:paraId="517DD783" w14:textId="77777777" w:rsidR="00D91E06" w:rsidRPr="005C45B5" w:rsidRDefault="00D91E06" w:rsidP="001F59CF">
            <w:pPr>
              <w:widowControl/>
              <w:ind w:firstLine="560"/>
              <w:jc w:val="center"/>
              <w:rPr>
                <w:sz w:val="28"/>
                <w:szCs w:val="28"/>
              </w:rPr>
            </w:pPr>
            <w:r w:rsidRPr="005C45B5">
              <w:rPr>
                <w:rFonts w:hint="eastAsia"/>
                <w:sz w:val="28"/>
                <w:szCs w:val="28"/>
              </w:rPr>
              <w:t>汇报答辩</w:t>
            </w:r>
          </w:p>
          <w:p w14:paraId="63C1AE08" w14:textId="77777777" w:rsidR="00D91E06" w:rsidRPr="005C45B5" w:rsidRDefault="00D91E06" w:rsidP="001F59CF">
            <w:pPr>
              <w:widowControl/>
              <w:ind w:firstLine="560"/>
              <w:jc w:val="center"/>
              <w:rPr>
                <w:sz w:val="28"/>
                <w:szCs w:val="28"/>
              </w:rPr>
            </w:pPr>
            <w:r w:rsidRPr="005C45B5">
              <w:rPr>
                <w:rFonts w:hint="eastAsia"/>
                <w:sz w:val="28"/>
                <w:szCs w:val="28"/>
              </w:rPr>
              <w:t>（满分</w:t>
            </w:r>
            <w:r w:rsidRPr="005C45B5">
              <w:rPr>
                <w:sz w:val="28"/>
                <w:szCs w:val="28"/>
              </w:rPr>
              <w:t>30</w:t>
            </w:r>
            <w:r w:rsidRPr="005C45B5">
              <w:rPr>
                <w:rFonts w:hint="eastAsia"/>
                <w:sz w:val="28"/>
                <w:szCs w:val="28"/>
              </w:rPr>
              <w:t>分）</w:t>
            </w:r>
          </w:p>
        </w:tc>
        <w:tc>
          <w:tcPr>
            <w:tcW w:w="3886" w:type="dxa"/>
            <w:vAlign w:val="center"/>
          </w:tcPr>
          <w:p w14:paraId="183E42E6" w14:textId="77777777" w:rsidR="00D91E06" w:rsidRPr="005C45B5" w:rsidRDefault="00D91E06" w:rsidP="00B6534F">
            <w:pPr>
              <w:widowControl/>
              <w:ind w:firstLine="560"/>
              <w:jc w:val="center"/>
              <w:rPr>
                <w:sz w:val="28"/>
                <w:szCs w:val="28"/>
              </w:rPr>
            </w:pPr>
          </w:p>
        </w:tc>
      </w:tr>
      <w:tr w:rsidR="00D91E06" w:rsidRPr="005C45B5" w14:paraId="24A5545F" w14:textId="77777777" w:rsidTr="00A873A7">
        <w:trPr>
          <w:trHeight w:val="1021"/>
          <w:jc w:val="center"/>
        </w:trPr>
        <w:tc>
          <w:tcPr>
            <w:tcW w:w="2472" w:type="dxa"/>
            <w:vAlign w:val="center"/>
          </w:tcPr>
          <w:p w14:paraId="3A0BCB9F" w14:textId="77777777" w:rsidR="00D91E06" w:rsidRPr="005C45B5" w:rsidRDefault="00D91E06" w:rsidP="001F59CF">
            <w:pPr>
              <w:widowControl/>
              <w:ind w:firstLine="560"/>
              <w:jc w:val="center"/>
              <w:rPr>
                <w:sz w:val="28"/>
                <w:szCs w:val="28"/>
              </w:rPr>
            </w:pPr>
            <w:r w:rsidRPr="005C45B5">
              <w:rPr>
                <w:rFonts w:hint="eastAsia"/>
                <w:sz w:val="28"/>
                <w:szCs w:val="28"/>
              </w:rPr>
              <w:t>总成绩</w:t>
            </w:r>
          </w:p>
        </w:tc>
        <w:tc>
          <w:tcPr>
            <w:tcW w:w="3886" w:type="dxa"/>
            <w:vAlign w:val="center"/>
          </w:tcPr>
          <w:p w14:paraId="718F61BC" w14:textId="77777777" w:rsidR="00D91E06" w:rsidRPr="005C45B5" w:rsidRDefault="00D91E06" w:rsidP="00B6534F">
            <w:pPr>
              <w:widowControl/>
              <w:ind w:firstLine="560"/>
              <w:jc w:val="center"/>
              <w:rPr>
                <w:sz w:val="28"/>
                <w:szCs w:val="28"/>
              </w:rPr>
            </w:pPr>
          </w:p>
        </w:tc>
      </w:tr>
    </w:tbl>
    <w:p w14:paraId="75A289B7" w14:textId="77777777" w:rsidR="00D91E06" w:rsidRDefault="00D91E06" w:rsidP="001F59CF">
      <w:pPr>
        <w:widowControl/>
        <w:ind w:firstLine="600"/>
        <w:jc w:val="center"/>
        <w:rPr>
          <w:sz w:val="30"/>
          <w:szCs w:val="30"/>
        </w:rPr>
      </w:pPr>
    </w:p>
    <w:p w14:paraId="778A1D13" w14:textId="77777777" w:rsidR="00D91E06" w:rsidRDefault="00D91E06" w:rsidP="001F59CF">
      <w:pPr>
        <w:widowControl/>
        <w:ind w:firstLine="600"/>
        <w:jc w:val="center"/>
        <w:rPr>
          <w:sz w:val="30"/>
          <w:szCs w:val="30"/>
        </w:rPr>
      </w:pPr>
    </w:p>
    <w:p w14:paraId="088A5BD0" w14:textId="77777777" w:rsidR="00D91E06" w:rsidRDefault="00D91E06" w:rsidP="001F59CF">
      <w:pPr>
        <w:widowControl/>
        <w:ind w:firstLine="600"/>
        <w:jc w:val="center"/>
        <w:rPr>
          <w:sz w:val="30"/>
          <w:szCs w:val="30"/>
        </w:rPr>
      </w:pPr>
    </w:p>
    <w:p w14:paraId="3EF1026B" w14:textId="77777777" w:rsidR="00D91E06" w:rsidRDefault="00D91E06" w:rsidP="001F59CF">
      <w:pPr>
        <w:widowControl/>
        <w:ind w:firstLine="600"/>
        <w:rPr>
          <w:sz w:val="30"/>
          <w:szCs w:val="30"/>
        </w:rPr>
      </w:pPr>
    </w:p>
    <w:p w14:paraId="3EF6A421" w14:textId="77777777" w:rsidR="00D91E06" w:rsidRDefault="00D91E06" w:rsidP="006E0CE7">
      <w:pPr>
        <w:widowControl/>
        <w:ind w:firstLineChars="600" w:firstLine="1680"/>
        <w:jc w:val="left"/>
        <w:rPr>
          <w:sz w:val="28"/>
          <w:szCs w:val="28"/>
        </w:rPr>
      </w:pPr>
      <w:r w:rsidRPr="001E5BEF">
        <w:rPr>
          <w:rFonts w:hint="eastAsia"/>
          <w:sz w:val="28"/>
          <w:szCs w:val="28"/>
        </w:rPr>
        <w:t>评阅教师签字：</w:t>
      </w:r>
    </w:p>
    <w:p w14:paraId="170356FD" w14:textId="77777777" w:rsidR="00D91E06" w:rsidRDefault="00D91E06" w:rsidP="006E0CE7">
      <w:pPr>
        <w:widowControl/>
        <w:ind w:firstLineChars="600" w:firstLine="1680"/>
        <w:jc w:val="left"/>
        <w:rPr>
          <w:sz w:val="28"/>
          <w:szCs w:val="28"/>
        </w:rPr>
      </w:pPr>
    </w:p>
    <w:p w14:paraId="762CE8F2" w14:textId="77777777" w:rsidR="00D91E06" w:rsidRDefault="00D91E06" w:rsidP="00F47DE9">
      <w:pPr>
        <w:widowControl/>
        <w:ind w:firstLine="560"/>
        <w:jc w:val="center"/>
        <w:rPr>
          <w:sz w:val="28"/>
          <w:szCs w:val="28"/>
        </w:rPr>
      </w:pPr>
    </w:p>
    <w:p w14:paraId="33F17F3B" w14:textId="77777777" w:rsidR="00D91E06" w:rsidRPr="00D510EB" w:rsidRDefault="00D91E06" w:rsidP="006E0CE7">
      <w:pPr>
        <w:widowControl/>
        <w:ind w:firstLineChars="800" w:firstLine="2240"/>
        <w:jc w:val="left"/>
      </w:pPr>
      <w:r>
        <w:rPr>
          <w:rFonts w:hint="eastAsia"/>
          <w:sz w:val="28"/>
          <w:szCs w:val="28"/>
        </w:rPr>
        <w:t>验收</w:t>
      </w:r>
      <w:r w:rsidRPr="001E5BEF">
        <w:rPr>
          <w:rFonts w:hint="eastAsia"/>
          <w:sz w:val="28"/>
          <w:szCs w:val="28"/>
        </w:rPr>
        <w:t>日期：</w:t>
      </w:r>
      <w:r>
        <w:rPr>
          <w:sz w:val="28"/>
          <w:szCs w:val="28"/>
        </w:rPr>
        <w:t xml:space="preserve">        </w:t>
      </w:r>
      <w:r>
        <w:rPr>
          <w:rFonts w:hint="eastAsia"/>
          <w:sz w:val="28"/>
          <w:szCs w:val="28"/>
        </w:rPr>
        <w:t>年</w:t>
      </w:r>
      <w:r>
        <w:rPr>
          <w:sz w:val="28"/>
          <w:szCs w:val="28"/>
        </w:rPr>
        <w:t xml:space="preserve">     </w:t>
      </w:r>
      <w:r>
        <w:rPr>
          <w:rFonts w:hint="eastAsia"/>
          <w:sz w:val="28"/>
          <w:szCs w:val="28"/>
        </w:rPr>
        <w:t>月</w:t>
      </w:r>
      <w:r>
        <w:rPr>
          <w:sz w:val="28"/>
          <w:szCs w:val="28"/>
        </w:rPr>
        <w:t xml:space="preserve">     </w:t>
      </w:r>
      <w:r>
        <w:rPr>
          <w:rFonts w:hint="eastAsia"/>
          <w:sz w:val="28"/>
          <w:szCs w:val="28"/>
        </w:rPr>
        <w:t>日</w:t>
      </w:r>
    </w:p>
    <w:p w14:paraId="52AAC2E3" w14:textId="77777777" w:rsidR="00D91E06" w:rsidRPr="00BA3E8A" w:rsidRDefault="00D91E06" w:rsidP="00BA3E8A">
      <w:pPr>
        <w:widowControl/>
        <w:spacing w:line="360" w:lineRule="auto"/>
        <w:ind w:firstLine="480"/>
        <w:rPr>
          <w:bCs/>
          <w:kern w:val="0"/>
          <w:sz w:val="24"/>
          <w:szCs w:val="24"/>
        </w:rPr>
      </w:pPr>
    </w:p>
    <w:sectPr w:rsidR="00D91E06" w:rsidRPr="00BA3E8A" w:rsidSect="00B556D5">
      <w:headerReference w:type="default" r:id="rId25"/>
      <w:footerReference w:type="even" r:id="rId26"/>
      <w:footerReference w:type="default" r:id="rId27"/>
      <w:pgSz w:w="11907" w:h="16840" w:code="9"/>
      <w:pgMar w:top="851" w:right="851" w:bottom="851" w:left="851" w:header="567" w:footer="567" w:gutter="0"/>
      <w:cols w:space="425"/>
      <w:docGrid w:linePitch="3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E29DD1" w14:textId="77777777" w:rsidR="00BA6356" w:rsidRDefault="00BA6356">
      <w:pPr>
        <w:ind w:firstLine="480"/>
      </w:pPr>
      <w:r>
        <w:separator/>
      </w:r>
    </w:p>
  </w:endnote>
  <w:endnote w:type="continuationSeparator" w:id="0">
    <w:p w14:paraId="7BB28F3D" w14:textId="77777777" w:rsidR="00BA6356" w:rsidRDefault="00BA6356">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3A2B69" w14:textId="072563F2" w:rsidR="004D2555" w:rsidRDefault="004D2555">
    <w:pPr>
      <w:pStyle w:val="a4"/>
      <w:ind w:firstLine="360"/>
      <w:jc w:val="center"/>
    </w:pPr>
  </w:p>
  <w:p w14:paraId="73A004E0" w14:textId="77777777" w:rsidR="004D2555" w:rsidRDefault="004D2555" w:rsidP="00DF1B18">
    <w:pPr>
      <w:pStyle w:val="a4"/>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94D98A" w14:textId="77777777" w:rsidR="004D2555" w:rsidRDefault="004D2555">
    <w:pPr>
      <w:pStyle w:val="a4"/>
      <w:ind w:firstLine="360"/>
      <w:jc w:val="center"/>
    </w:pPr>
    <w:r>
      <w:fldChar w:fldCharType="begin"/>
    </w:r>
    <w:r>
      <w:instrText xml:space="preserve"> PAGE   \* MERGEFORMAT </w:instrText>
    </w:r>
    <w:r>
      <w:fldChar w:fldCharType="separate"/>
    </w:r>
    <w:r w:rsidRPr="00377BD7">
      <w:rPr>
        <w:noProof/>
        <w:lang w:val="zh-CN"/>
      </w:rPr>
      <w:t>1</w:t>
    </w:r>
    <w:r>
      <w:rPr>
        <w:noProof/>
        <w:lang w:val="zh-CN"/>
      </w:rPr>
      <w:fldChar w:fldCharType="end"/>
    </w:r>
  </w:p>
  <w:p w14:paraId="7E6A4870" w14:textId="77777777" w:rsidR="004D2555" w:rsidRPr="00DF1B18" w:rsidRDefault="004D2555" w:rsidP="00DF1B18">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4ED60F" w14:textId="77777777" w:rsidR="004D2555" w:rsidRDefault="004D2555">
    <w:pPr>
      <w:pStyle w:val="a4"/>
      <w:ind w:firstLine="360"/>
      <w:jc w:val="center"/>
    </w:pPr>
    <w:r>
      <w:fldChar w:fldCharType="begin"/>
    </w:r>
    <w:r>
      <w:instrText xml:space="preserve"> PAGE   \* MERGEFORMAT </w:instrText>
    </w:r>
    <w:r>
      <w:fldChar w:fldCharType="separate"/>
    </w:r>
    <w:r w:rsidRPr="00C95183">
      <w:rPr>
        <w:noProof/>
        <w:lang w:val="zh-CN"/>
      </w:rPr>
      <w:t>1</w:t>
    </w:r>
    <w:r>
      <w:rPr>
        <w:noProof/>
        <w:lang w:val="zh-CN"/>
      </w:rPr>
      <w:fldChar w:fldCharType="end"/>
    </w:r>
  </w:p>
  <w:p w14:paraId="4176D710" w14:textId="77777777" w:rsidR="004D2555" w:rsidRDefault="004D2555" w:rsidP="00DF1B18">
    <w:pPr>
      <w:pStyle w:val="a4"/>
      <w:ind w:firstLine="360"/>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0BE1E0" w14:textId="77777777" w:rsidR="004D2555" w:rsidRDefault="004D2555" w:rsidP="00A6185E">
    <w:pPr>
      <w:pStyle w:val="a4"/>
      <w:framePr w:wrap="around" w:vAnchor="text" w:hAnchor="margin" w:xAlign="right" w:y="1"/>
      <w:ind w:firstLine="360"/>
      <w:rPr>
        <w:rStyle w:val="a6"/>
      </w:rPr>
    </w:pPr>
    <w:r>
      <w:rPr>
        <w:rStyle w:val="a6"/>
      </w:rPr>
      <w:fldChar w:fldCharType="begin"/>
    </w:r>
    <w:r>
      <w:rPr>
        <w:rStyle w:val="a6"/>
      </w:rPr>
      <w:instrText xml:space="preserve">PAGE  </w:instrText>
    </w:r>
    <w:r>
      <w:rPr>
        <w:rStyle w:val="a6"/>
      </w:rPr>
      <w:fldChar w:fldCharType="end"/>
    </w:r>
  </w:p>
  <w:p w14:paraId="6EE54728" w14:textId="77777777" w:rsidR="004D2555" w:rsidRDefault="004D2555">
    <w:pPr>
      <w:pStyle w:val="a4"/>
      <w:ind w:right="36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138FFB" w14:textId="006734E0" w:rsidR="004D2555" w:rsidRDefault="004D2555" w:rsidP="0053323F">
    <w:pPr>
      <w:pStyle w:val="a4"/>
      <w:framePr w:wrap="around" w:vAnchor="text" w:hAnchor="margin" w:xAlign="right" w:y="1"/>
      <w:ind w:firstLine="360"/>
      <w:rPr>
        <w:rStyle w:val="a6"/>
      </w:rPr>
    </w:pPr>
  </w:p>
  <w:p w14:paraId="1387405E" w14:textId="77777777" w:rsidR="004D2555" w:rsidRDefault="004D2555">
    <w:pPr>
      <w:pStyle w:val="a4"/>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3A29757" w14:textId="77777777" w:rsidR="00BA6356" w:rsidRDefault="00BA6356">
      <w:pPr>
        <w:ind w:firstLine="480"/>
      </w:pPr>
      <w:r>
        <w:separator/>
      </w:r>
    </w:p>
  </w:footnote>
  <w:footnote w:type="continuationSeparator" w:id="0">
    <w:p w14:paraId="7804B0F6" w14:textId="77777777" w:rsidR="00BA6356" w:rsidRDefault="00BA6356">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B61ED3" w14:textId="77777777" w:rsidR="004D2555" w:rsidRPr="00B70E2D" w:rsidRDefault="004D2555" w:rsidP="00560BEA">
    <w:pPr>
      <w:ind w:left="420"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2AA4ED" w14:textId="77777777" w:rsidR="004D2555" w:rsidRPr="002C1CF0" w:rsidRDefault="004D2555" w:rsidP="00560BEA">
    <w:pPr>
      <w:pStyle w:val="a9"/>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650B56" w14:textId="77777777" w:rsidR="004D2555" w:rsidRDefault="004D2555" w:rsidP="00952BD7">
    <w:pPr>
      <w:pStyle w:val="a9"/>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257A9D"/>
    <w:multiLevelType w:val="singleLevel"/>
    <w:tmpl w:val="37B0B7B0"/>
    <w:lvl w:ilvl="0">
      <w:start w:val="1"/>
      <w:numFmt w:val="decimal"/>
      <w:lvlText w:val="（%1）"/>
      <w:lvlJc w:val="left"/>
      <w:pPr>
        <w:tabs>
          <w:tab w:val="num" w:pos="1380"/>
        </w:tabs>
        <w:ind w:left="1380" w:hanging="528"/>
      </w:pPr>
      <w:rPr>
        <w:rFonts w:cs="Times New Roman" w:hint="eastAsia"/>
      </w:rPr>
    </w:lvl>
  </w:abstractNum>
  <w:abstractNum w:abstractNumId="1" w15:restartNumberingAfterBreak="0">
    <w:nsid w:val="07C65B09"/>
    <w:multiLevelType w:val="multilevel"/>
    <w:tmpl w:val="640EF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B0B56AB"/>
    <w:multiLevelType w:val="hybridMultilevel"/>
    <w:tmpl w:val="31027C86"/>
    <w:lvl w:ilvl="0" w:tplc="5BEE3ED8">
      <w:start w:val="1"/>
      <w:numFmt w:val="decimal"/>
      <w:lvlText w:val="（%1）"/>
      <w:lvlJc w:val="left"/>
      <w:pPr>
        <w:tabs>
          <w:tab w:val="num" w:pos="1464"/>
        </w:tabs>
        <w:ind w:left="1464" w:hanging="720"/>
      </w:pPr>
      <w:rPr>
        <w:rFonts w:cs="Times New Roman" w:hint="eastAsia"/>
      </w:rPr>
    </w:lvl>
    <w:lvl w:ilvl="1" w:tplc="04090019" w:tentative="1">
      <w:start w:val="1"/>
      <w:numFmt w:val="lowerLetter"/>
      <w:lvlText w:val="%2)"/>
      <w:lvlJc w:val="left"/>
      <w:pPr>
        <w:tabs>
          <w:tab w:val="num" w:pos="1584"/>
        </w:tabs>
        <w:ind w:left="1584" w:hanging="420"/>
      </w:pPr>
      <w:rPr>
        <w:rFonts w:cs="Times New Roman"/>
      </w:rPr>
    </w:lvl>
    <w:lvl w:ilvl="2" w:tplc="0409001B" w:tentative="1">
      <w:start w:val="1"/>
      <w:numFmt w:val="lowerRoman"/>
      <w:lvlText w:val="%3."/>
      <w:lvlJc w:val="right"/>
      <w:pPr>
        <w:tabs>
          <w:tab w:val="num" w:pos="2004"/>
        </w:tabs>
        <w:ind w:left="2004" w:hanging="420"/>
      </w:pPr>
      <w:rPr>
        <w:rFonts w:cs="Times New Roman"/>
      </w:rPr>
    </w:lvl>
    <w:lvl w:ilvl="3" w:tplc="0409000F" w:tentative="1">
      <w:start w:val="1"/>
      <w:numFmt w:val="decimal"/>
      <w:lvlText w:val="%4."/>
      <w:lvlJc w:val="left"/>
      <w:pPr>
        <w:tabs>
          <w:tab w:val="num" w:pos="2424"/>
        </w:tabs>
        <w:ind w:left="2424" w:hanging="420"/>
      </w:pPr>
      <w:rPr>
        <w:rFonts w:cs="Times New Roman"/>
      </w:rPr>
    </w:lvl>
    <w:lvl w:ilvl="4" w:tplc="04090019" w:tentative="1">
      <w:start w:val="1"/>
      <w:numFmt w:val="lowerLetter"/>
      <w:lvlText w:val="%5)"/>
      <w:lvlJc w:val="left"/>
      <w:pPr>
        <w:tabs>
          <w:tab w:val="num" w:pos="2844"/>
        </w:tabs>
        <w:ind w:left="2844" w:hanging="420"/>
      </w:pPr>
      <w:rPr>
        <w:rFonts w:cs="Times New Roman"/>
      </w:rPr>
    </w:lvl>
    <w:lvl w:ilvl="5" w:tplc="0409001B" w:tentative="1">
      <w:start w:val="1"/>
      <w:numFmt w:val="lowerRoman"/>
      <w:lvlText w:val="%6."/>
      <w:lvlJc w:val="right"/>
      <w:pPr>
        <w:tabs>
          <w:tab w:val="num" w:pos="3264"/>
        </w:tabs>
        <w:ind w:left="3264" w:hanging="420"/>
      </w:pPr>
      <w:rPr>
        <w:rFonts w:cs="Times New Roman"/>
      </w:rPr>
    </w:lvl>
    <w:lvl w:ilvl="6" w:tplc="0409000F" w:tentative="1">
      <w:start w:val="1"/>
      <w:numFmt w:val="decimal"/>
      <w:lvlText w:val="%7."/>
      <w:lvlJc w:val="left"/>
      <w:pPr>
        <w:tabs>
          <w:tab w:val="num" w:pos="3684"/>
        </w:tabs>
        <w:ind w:left="3684" w:hanging="420"/>
      </w:pPr>
      <w:rPr>
        <w:rFonts w:cs="Times New Roman"/>
      </w:rPr>
    </w:lvl>
    <w:lvl w:ilvl="7" w:tplc="04090019" w:tentative="1">
      <w:start w:val="1"/>
      <w:numFmt w:val="lowerLetter"/>
      <w:lvlText w:val="%8)"/>
      <w:lvlJc w:val="left"/>
      <w:pPr>
        <w:tabs>
          <w:tab w:val="num" w:pos="4104"/>
        </w:tabs>
        <w:ind w:left="4104" w:hanging="420"/>
      </w:pPr>
      <w:rPr>
        <w:rFonts w:cs="Times New Roman"/>
      </w:rPr>
    </w:lvl>
    <w:lvl w:ilvl="8" w:tplc="0409001B" w:tentative="1">
      <w:start w:val="1"/>
      <w:numFmt w:val="lowerRoman"/>
      <w:lvlText w:val="%9."/>
      <w:lvlJc w:val="right"/>
      <w:pPr>
        <w:tabs>
          <w:tab w:val="num" w:pos="4524"/>
        </w:tabs>
        <w:ind w:left="4524" w:hanging="420"/>
      </w:pPr>
      <w:rPr>
        <w:rFonts w:cs="Times New Roman"/>
      </w:rPr>
    </w:lvl>
  </w:abstractNum>
  <w:abstractNum w:abstractNumId="3" w15:restartNumberingAfterBreak="0">
    <w:nsid w:val="0DF40C47"/>
    <w:multiLevelType w:val="hybridMultilevel"/>
    <w:tmpl w:val="72D48B8A"/>
    <w:lvl w:ilvl="0" w:tplc="83F4957C">
      <w:start w:val="1"/>
      <w:numFmt w:val="decimal"/>
      <w:lvlText w:val="(%1)"/>
      <w:lvlJc w:val="left"/>
      <w:pPr>
        <w:ind w:left="0" w:hanging="420"/>
      </w:pPr>
      <w:rPr>
        <w:rFonts w:cs="Times New Roman" w:hint="eastAsia"/>
      </w:rPr>
    </w:lvl>
    <w:lvl w:ilvl="1" w:tplc="04090019" w:tentative="1">
      <w:start w:val="1"/>
      <w:numFmt w:val="lowerLetter"/>
      <w:lvlText w:val="%2)"/>
      <w:lvlJc w:val="left"/>
      <w:pPr>
        <w:ind w:left="420" w:hanging="420"/>
      </w:pPr>
      <w:rPr>
        <w:rFonts w:cs="Times New Roman"/>
      </w:rPr>
    </w:lvl>
    <w:lvl w:ilvl="2" w:tplc="0409001B" w:tentative="1">
      <w:start w:val="1"/>
      <w:numFmt w:val="lowerRoman"/>
      <w:lvlText w:val="%3."/>
      <w:lvlJc w:val="right"/>
      <w:pPr>
        <w:ind w:left="840" w:hanging="420"/>
      </w:pPr>
      <w:rPr>
        <w:rFonts w:cs="Times New Roman"/>
      </w:rPr>
    </w:lvl>
    <w:lvl w:ilvl="3" w:tplc="0409000F" w:tentative="1">
      <w:start w:val="1"/>
      <w:numFmt w:val="decimal"/>
      <w:lvlText w:val="%4."/>
      <w:lvlJc w:val="left"/>
      <w:pPr>
        <w:ind w:left="1260" w:hanging="420"/>
      </w:pPr>
      <w:rPr>
        <w:rFonts w:cs="Times New Roman"/>
      </w:rPr>
    </w:lvl>
    <w:lvl w:ilvl="4" w:tplc="04090019" w:tentative="1">
      <w:start w:val="1"/>
      <w:numFmt w:val="lowerLetter"/>
      <w:lvlText w:val="%5)"/>
      <w:lvlJc w:val="left"/>
      <w:pPr>
        <w:ind w:left="1680" w:hanging="420"/>
      </w:pPr>
      <w:rPr>
        <w:rFonts w:cs="Times New Roman"/>
      </w:rPr>
    </w:lvl>
    <w:lvl w:ilvl="5" w:tplc="0409001B" w:tentative="1">
      <w:start w:val="1"/>
      <w:numFmt w:val="lowerRoman"/>
      <w:lvlText w:val="%6."/>
      <w:lvlJc w:val="right"/>
      <w:pPr>
        <w:ind w:left="2100" w:hanging="420"/>
      </w:pPr>
      <w:rPr>
        <w:rFonts w:cs="Times New Roman"/>
      </w:rPr>
    </w:lvl>
    <w:lvl w:ilvl="6" w:tplc="0409000F" w:tentative="1">
      <w:start w:val="1"/>
      <w:numFmt w:val="decimal"/>
      <w:lvlText w:val="%7."/>
      <w:lvlJc w:val="left"/>
      <w:pPr>
        <w:ind w:left="2520" w:hanging="420"/>
      </w:pPr>
      <w:rPr>
        <w:rFonts w:cs="Times New Roman"/>
      </w:rPr>
    </w:lvl>
    <w:lvl w:ilvl="7" w:tplc="04090019" w:tentative="1">
      <w:start w:val="1"/>
      <w:numFmt w:val="lowerLetter"/>
      <w:lvlText w:val="%8)"/>
      <w:lvlJc w:val="left"/>
      <w:pPr>
        <w:ind w:left="2940" w:hanging="420"/>
      </w:pPr>
      <w:rPr>
        <w:rFonts w:cs="Times New Roman"/>
      </w:rPr>
    </w:lvl>
    <w:lvl w:ilvl="8" w:tplc="0409001B" w:tentative="1">
      <w:start w:val="1"/>
      <w:numFmt w:val="lowerRoman"/>
      <w:lvlText w:val="%9."/>
      <w:lvlJc w:val="right"/>
      <w:pPr>
        <w:ind w:left="3360" w:hanging="420"/>
      </w:pPr>
      <w:rPr>
        <w:rFonts w:cs="Times New Roman"/>
      </w:rPr>
    </w:lvl>
  </w:abstractNum>
  <w:abstractNum w:abstractNumId="4" w15:restartNumberingAfterBreak="0">
    <w:nsid w:val="1EB65B6A"/>
    <w:multiLevelType w:val="singleLevel"/>
    <w:tmpl w:val="6EA6612E"/>
    <w:lvl w:ilvl="0">
      <w:start w:val="1"/>
      <w:numFmt w:val="decimal"/>
      <w:lvlText w:val="%1．"/>
      <w:lvlJc w:val="left"/>
      <w:pPr>
        <w:tabs>
          <w:tab w:val="num" w:pos="744"/>
        </w:tabs>
        <w:ind w:left="744" w:hanging="324"/>
      </w:pPr>
      <w:rPr>
        <w:rFonts w:cs="Times New Roman" w:hint="eastAsia"/>
      </w:rPr>
    </w:lvl>
  </w:abstractNum>
  <w:abstractNum w:abstractNumId="5" w15:restartNumberingAfterBreak="0">
    <w:nsid w:val="21F44F60"/>
    <w:multiLevelType w:val="singleLevel"/>
    <w:tmpl w:val="ACB4F054"/>
    <w:lvl w:ilvl="0">
      <w:start w:val="1"/>
      <w:numFmt w:val="decimal"/>
      <w:lvlText w:val="%1．"/>
      <w:lvlJc w:val="left"/>
      <w:pPr>
        <w:tabs>
          <w:tab w:val="num" w:pos="744"/>
        </w:tabs>
        <w:ind w:left="744" w:hanging="324"/>
      </w:pPr>
      <w:rPr>
        <w:rFonts w:cs="Times New Roman" w:hint="eastAsia"/>
      </w:rPr>
    </w:lvl>
  </w:abstractNum>
  <w:abstractNum w:abstractNumId="6" w15:restartNumberingAfterBreak="0">
    <w:nsid w:val="2C806BB9"/>
    <w:multiLevelType w:val="singleLevel"/>
    <w:tmpl w:val="A9D6F396"/>
    <w:lvl w:ilvl="0">
      <w:start w:val="1"/>
      <w:numFmt w:val="lowerLetter"/>
      <w:lvlText w:val="%1."/>
      <w:lvlJc w:val="left"/>
      <w:pPr>
        <w:tabs>
          <w:tab w:val="num" w:pos="1536"/>
        </w:tabs>
        <w:ind w:left="1536" w:hanging="156"/>
      </w:pPr>
      <w:rPr>
        <w:rFonts w:cs="Times New Roman" w:hint="eastAsia"/>
      </w:rPr>
    </w:lvl>
  </w:abstractNum>
  <w:abstractNum w:abstractNumId="7" w15:restartNumberingAfterBreak="0">
    <w:nsid w:val="3AA34754"/>
    <w:multiLevelType w:val="singleLevel"/>
    <w:tmpl w:val="6AD4B498"/>
    <w:lvl w:ilvl="0">
      <w:start w:val="1"/>
      <w:numFmt w:val="decimal"/>
      <w:lvlText w:val="（%1）"/>
      <w:lvlJc w:val="left"/>
      <w:pPr>
        <w:tabs>
          <w:tab w:val="num" w:pos="1488"/>
        </w:tabs>
        <w:ind w:left="1488" w:hanging="528"/>
      </w:pPr>
      <w:rPr>
        <w:rFonts w:cs="Times New Roman" w:hint="eastAsia"/>
      </w:rPr>
    </w:lvl>
  </w:abstractNum>
  <w:abstractNum w:abstractNumId="8" w15:restartNumberingAfterBreak="0">
    <w:nsid w:val="3E3F3B98"/>
    <w:multiLevelType w:val="hybridMultilevel"/>
    <w:tmpl w:val="FC4CA934"/>
    <w:lvl w:ilvl="0" w:tplc="646E4540">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46F973F0"/>
    <w:multiLevelType w:val="multilevel"/>
    <w:tmpl w:val="2DE4D6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9074A05"/>
    <w:multiLevelType w:val="multilevel"/>
    <w:tmpl w:val="DE562C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1B35467"/>
    <w:multiLevelType w:val="singleLevel"/>
    <w:tmpl w:val="6A10537E"/>
    <w:lvl w:ilvl="0">
      <w:start w:val="1"/>
      <w:numFmt w:val="decimal"/>
      <w:lvlText w:val="%1．"/>
      <w:lvlJc w:val="left"/>
      <w:pPr>
        <w:tabs>
          <w:tab w:val="num" w:pos="744"/>
        </w:tabs>
        <w:ind w:left="744" w:hanging="324"/>
      </w:pPr>
      <w:rPr>
        <w:rFonts w:cs="Times New Roman" w:hint="eastAsia"/>
      </w:rPr>
    </w:lvl>
  </w:abstractNum>
  <w:abstractNum w:abstractNumId="12" w15:restartNumberingAfterBreak="0">
    <w:nsid w:val="638662E3"/>
    <w:multiLevelType w:val="hybridMultilevel"/>
    <w:tmpl w:val="5776A418"/>
    <w:lvl w:ilvl="0" w:tplc="7CB488E6">
      <w:start w:val="1"/>
      <w:numFmt w:val="decimal"/>
      <w:lvlText w:val="%1．"/>
      <w:lvlJc w:val="left"/>
      <w:pPr>
        <w:tabs>
          <w:tab w:val="num" w:pos="780"/>
        </w:tabs>
        <w:ind w:left="780" w:hanging="360"/>
      </w:pPr>
      <w:rPr>
        <w:rFonts w:cs="Times New Roman" w:hint="eastAsia"/>
      </w:rPr>
    </w:lvl>
    <w:lvl w:ilvl="1" w:tplc="04090019" w:tentative="1">
      <w:start w:val="1"/>
      <w:numFmt w:val="lowerLetter"/>
      <w:lvlText w:val="%2)"/>
      <w:lvlJc w:val="left"/>
      <w:pPr>
        <w:tabs>
          <w:tab w:val="num" w:pos="1260"/>
        </w:tabs>
        <w:ind w:left="1260" w:hanging="420"/>
      </w:pPr>
      <w:rPr>
        <w:rFonts w:cs="Times New Roman"/>
      </w:rPr>
    </w:lvl>
    <w:lvl w:ilvl="2" w:tplc="0409001B" w:tentative="1">
      <w:start w:val="1"/>
      <w:numFmt w:val="lowerRoman"/>
      <w:lvlText w:val="%3."/>
      <w:lvlJc w:val="right"/>
      <w:pPr>
        <w:tabs>
          <w:tab w:val="num" w:pos="1680"/>
        </w:tabs>
        <w:ind w:left="1680" w:hanging="420"/>
      </w:pPr>
      <w:rPr>
        <w:rFonts w:cs="Times New Roman"/>
      </w:rPr>
    </w:lvl>
    <w:lvl w:ilvl="3" w:tplc="0409000F" w:tentative="1">
      <w:start w:val="1"/>
      <w:numFmt w:val="decimal"/>
      <w:lvlText w:val="%4."/>
      <w:lvlJc w:val="left"/>
      <w:pPr>
        <w:tabs>
          <w:tab w:val="num" w:pos="2100"/>
        </w:tabs>
        <w:ind w:left="2100" w:hanging="420"/>
      </w:pPr>
      <w:rPr>
        <w:rFonts w:cs="Times New Roman"/>
      </w:rPr>
    </w:lvl>
    <w:lvl w:ilvl="4" w:tplc="04090019" w:tentative="1">
      <w:start w:val="1"/>
      <w:numFmt w:val="lowerLetter"/>
      <w:lvlText w:val="%5)"/>
      <w:lvlJc w:val="left"/>
      <w:pPr>
        <w:tabs>
          <w:tab w:val="num" w:pos="2520"/>
        </w:tabs>
        <w:ind w:left="2520" w:hanging="420"/>
      </w:pPr>
      <w:rPr>
        <w:rFonts w:cs="Times New Roman"/>
      </w:rPr>
    </w:lvl>
    <w:lvl w:ilvl="5" w:tplc="0409001B" w:tentative="1">
      <w:start w:val="1"/>
      <w:numFmt w:val="lowerRoman"/>
      <w:lvlText w:val="%6."/>
      <w:lvlJc w:val="right"/>
      <w:pPr>
        <w:tabs>
          <w:tab w:val="num" w:pos="2940"/>
        </w:tabs>
        <w:ind w:left="2940" w:hanging="420"/>
      </w:pPr>
      <w:rPr>
        <w:rFonts w:cs="Times New Roman"/>
      </w:rPr>
    </w:lvl>
    <w:lvl w:ilvl="6" w:tplc="0409000F" w:tentative="1">
      <w:start w:val="1"/>
      <w:numFmt w:val="decimal"/>
      <w:lvlText w:val="%7."/>
      <w:lvlJc w:val="left"/>
      <w:pPr>
        <w:tabs>
          <w:tab w:val="num" w:pos="3360"/>
        </w:tabs>
        <w:ind w:left="3360" w:hanging="420"/>
      </w:pPr>
      <w:rPr>
        <w:rFonts w:cs="Times New Roman"/>
      </w:rPr>
    </w:lvl>
    <w:lvl w:ilvl="7" w:tplc="04090019" w:tentative="1">
      <w:start w:val="1"/>
      <w:numFmt w:val="lowerLetter"/>
      <w:lvlText w:val="%8)"/>
      <w:lvlJc w:val="left"/>
      <w:pPr>
        <w:tabs>
          <w:tab w:val="num" w:pos="3780"/>
        </w:tabs>
        <w:ind w:left="3780" w:hanging="420"/>
      </w:pPr>
      <w:rPr>
        <w:rFonts w:cs="Times New Roman"/>
      </w:rPr>
    </w:lvl>
    <w:lvl w:ilvl="8" w:tplc="0409001B" w:tentative="1">
      <w:start w:val="1"/>
      <w:numFmt w:val="lowerRoman"/>
      <w:lvlText w:val="%9."/>
      <w:lvlJc w:val="right"/>
      <w:pPr>
        <w:tabs>
          <w:tab w:val="num" w:pos="4200"/>
        </w:tabs>
        <w:ind w:left="4200" w:hanging="420"/>
      </w:pPr>
      <w:rPr>
        <w:rFonts w:cs="Times New Roman"/>
      </w:rPr>
    </w:lvl>
  </w:abstractNum>
  <w:abstractNum w:abstractNumId="13" w15:restartNumberingAfterBreak="0">
    <w:nsid w:val="63AC1308"/>
    <w:multiLevelType w:val="singleLevel"/>
    <w:tmpl w:val="83783C62"/>
    <w:lvl w:ilvl="0">
      <w:start w:val="1"/>
      <w:numFmt w:val="lowerLetter"/>
      <w:lvlText w:val="%1."/>
      <w:lvlJc w:val="left"/>
      <w:pPr>
        <w:tabs>
          <w:tab w:val="num" w:pos="1644"/>
        </w:tabs>
        <w:ind w:left="1644" w:hanging="156"/>
      </w:pPr>
      <w:rPr>
        <w:rFonts w:cs="Times New Roman" w:hint="eastAsia"/>
      </w:rPr>
    </w:lvl>
  </w:abstractNum>
  <w:abstractNum w:abstractNumId="14" w15:restartNumberingAfterBreak="0">
    <w:nsid w:val="6E9052C5"/>
    <w:multiLevelType w:val="hybridMultilevel"/>
    <w:tmpl w:val="4F222040"/>
    <w:lvl w:ilvl="0" w:tplc="83F4957C">
      <w:start w:val="1"/>
      <w:numFmt w:val="decimal"/>
      <w:lvlText w:val="(%1)"/>
      <w:lvlJc w:val="left"/>
      <w:pPr>
        <w:tabs>
          <w:tab w:val="num" w:pos="757"/>
        </w:tabs>
        <w:ind w:left="120" w:firstLine="277"/>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15:restartNumberingAfterBreak="0">
    <w:nsid w:val="77560134"/>
    <w:multiLevelType w:val="singleLevel"/>
    <w:tmpl w:val="CCCA01BE"/>
    <w:lvl w:ilvl="0">
      <w:start w:val="1"/>
      <w:numFmt w:val="decimal"/>
      <w:lvlText w:val="%1．"/>
      <w:lvlJc w:val="left"/>
      <w:pPr>
        <w:tabs>
          <w:tab w:val="num" w:pos="780"/>
        </w:tabs>
        <w:ind w:left="780" w:hanging="360"/>
      </w:pPr>
      <w:rPr>
        <w:rFonts w:cs="Times New Roman" w:hint="eastAsia"/>
      </w:rPr>
    </w:lvl>
  </w:abstractNum>
  <w:num w:numId="1">
    <w:abstractNumId w:val="4"/>
  </w:num>
  <w:num w:numId="2">
    <w:abstractNumId w:val="7"/>
  </w:num>
  <w:num w:numId="3">
    <w:abstractNumId w:val="13"/>
  </w:num>
  <w:num w:numId="4">
    <w:abstractNumId w:val="0"/>
  </w:num>
  <w:num w:numId="5">
    <w:abstractNumId w:val="6"/>
  </w:num>
  <w:num w:numId="6">
    <w:abstractNumId w:val="5"/>
  </w:num>
  <w:num w:numId="7">
    <w:abstractNumId w:val="2"/>
  </w:num>
  <w:num w:numId="8">
    <w:abstractNumId w:val="15"/>
  </w:num>
  <w:num w:numId="9">
    <w:abstractNumId w:val="11"/>
  </w:num>
  <w:num w:numId="10">
    <w:abstractNumId w:val="12"/>
  </w:num>
  <w:num w:numId="11">
    <w:abstractNumId w:val="14"/>
  </w:num>
  <w:num w:numId="12">
    <w:abstractNumId w:val="3"/>
  </w:num>
  <w:num w:numId="13">
    <w:abstractNumId w:val="8"/>
  </w:num>
  <w:num w:numId="14">
    <w:abstractNumId w:val="1"/>
  </w:num>
  <w:num w:numId="15">
    <w:abstractNumId w:val="9"/>
  </w:num>
  <w:num w:numId="16">
    <w:abstractNumId w:val="9"/>
  </w:num>
  <w:num w:numId="17">
    <w:abstractNumId w:val="10"/>
  </w:num>
  <w:num w:numId="18">
    <w:abstractNumId w:val="10"/>
  </w:num>
  <w:num w:numId="19">
    <w:abstractNumId w:val="10"/>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200"/>
  <w:displayHorizontalDrawingGridEvery w:val="2"/>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05BE"/>
    <w:rsid w:val="00004DBE"/>
    <w:rsid w:val="00011469"/>
    <w:rsid w:val="00011DF2"/>
    <w:rsid w:val="00014E3B"/>
    <w:rsid w:val="00017591"/>
    <w:rsid w:val="000276DE"/>
    <w:rsid w:val="0003499F"/>
    <w:rsid w:val="00036231"/>
    <w:rsid w:val="00037A6C"/>
    <w:rsid w:val="0004478B"/>
    <w:rsid w:val="000476CA"/>
    <w:rsid w:val="0005254A"/>
    <w:rsid w:val="000527AF"/>
    <w:rsid w:val="00055929"/>
    <w:rsid w:val="00064BFE"/>
    <w:rsid w:val="000672E6"/>
    <w:rsid w:val="00071C68"/>
    <w:rsid w:val="00072C69"/>
    <w:rsid w:val="00076003"/>
    <w:rsid w:val="00077E76"/>
    <w:rsid w:val="00082AEB"/>
    <w:rsid w:val="00083CB0"/>
    <w:rsid w:val="00083CD5"/>
    <w:rsid w:val="0009033B"/>
    <w:rsid w:val="000968E6"/>
    <w:rsid w:val="0009782F"/>
    <w:rsid w:val="000978B7"/>
    <w:rsid w:val="000A10AC"/>
    <w:rsid w:val="000A4777"/>
    <w:rsid w:val="000B0596"/>
    <w:rsid w:val="000B75F8"/>
    <w:rsid w:val="000C0605"/>
    <w:rsid w:val="000C1D16"/>
    <w:rsid w:val="000C4647"/>
    <w:rsid w:val="000C4C35"/>
    <w:rsid w:val="000D242B"/>
    <w:rsid w:val="000E044C"/>
    <w:rsid w:val="000E3456"/>
    <w:rsid w:val="000E3941"/>
    <w:rsid w:val="000E3E70"/>
    <w:rsid w:val="00104892"/>
    <w:rsid w:val="00111B9E"/>
    <w:rsid w:val="0011379E"/>
    <w:rsid w:val="001153FF"/>
    <w:rsid w:val="001209C4"/>
    <w:rsid w:val="001219A8"/>
    <w:rsid w:val="00121C12"/>
    <w:rsid w:val="001348F9"/>
    <w:rsid w:val="00135055"/>
    <w:rsid w:val="0013510B"/>
    <w:rsid w:val="00140200"/>
    <w:rsid w:val="001556F8"/>
    <w:rsid w:val="00155B8E"/>
    <w:rsid w:val="00155F2D"/>
    <w:rsid w:val="00155FD8"/>
    <w:rsid w:val="00171313"/>
    <w:rsid w:val="001800C2"/>
    <w:rsid w:val="00180BCA"/>
    <w:rsid w:val="00182822"/>
    <w:rsid w:val="00182D7A"/>
    <w:rsid w:val="0018465C"/>
    <w:rsid w:val="00192E2B"/>
    <w:rsid w:val="00193AFE"/>
    <w:rsid w:val="001947D0"/>
    <w:rsid w:val="00197942"/>
    <w:rsid w:val="001A37E8"/>
    <w:rsid w:val="001A4184"/>
    <w:rsid w:val="001A6D9D"/>
    <w:rsid w:val="001B1B54"/>
    <w:rsid w:val="001B7AC1"/>
    <w:rsid w:val="001C3B98"/>
    <w:rsid w:val="001C64F9"/>
    <w:rsid w:val="001D2F85"/>
    <w:rsid w:val="001D64A3"/>
    <w:rsid w:val="001E0BAE"/>
    <w:rsid w:val="001E5BEF"/>
    <w:rsid w:val="001F2246"/>
    <w:rsid w:val="001F3D60"/>
    <w:rsid w:val="001F48CF"/>
    <w:rsid w:val="001F5556"/>
    <w:rsid w:val="001F59CF"/>
    <w:rsid w:val="0021308E"/>
    <w:rsid w:val="002163BB"/>
    <w:rsid w:val="0022044D"/>
    <w:rsid w:val="00222E5F"/>
    <w:rsid w:val="002257F3"/>
    <w:rsid w:val="00243E91"/>
    <w:rsid w:val="00244DA8"/>
    <w:rsid w:val="00245351"/>
    <w:rsid w:val="002462BA"/>
    <w:rsid w:val="00251E62"/>
    <w:rsid w:val="00253F96"/>
    <w:rsid w:val="0025578C"/>
    <w:rsid w:val="0026071A"/>
    <w:rsid w:val="00261E98"/>
    <w:rsid w:val="00262991"/>
    <w:rsid w:val="0026382A"/>
    <w:rsid w:val="002653AA"/>
    <w:rsid w:val="00270744"/>
    <w:rsid w:val="00277088"/>
    <w:rsid w:val="00281AC8"/>
    <w:rsid w:val="002835B1"/>
    <w:rsid w:val="0029455F"/>
    <w:rsid w:val="0029596A"/>
    <w:rsid w:val="00296BFA"/>
    <w:rsid w:val="002A23D4"/>
    <w:rsid w:val="002A50CD"/>
    <w:rsid w:val="002C1CF0"/>
    <w:rsid w:val="002C5BCD"/>
    <w:rsid w:val="002C6BF6"/>
    <w:rsid w:val="002D1BC6"/>
    <w:rsid w:val="002D2100"/>
    <w:rsid w:val="002D47EE"/>
    <w:rsid w:val="002D49AE"/>
    <w:rsid w:val="002D650F"/>
    <w:rsid w:val="002D72C2"/>
    <w:rsid w:val="002D774C"/>
    <w:rsid w:val="002E0F18"/>
    <w:rsid w:val="002E3E5A"/>
    <w:rsid w:val="002E5950"/>
    <w:rsid w:val="002E7942"/>
    <w:rsid w:val="002F0F50"/>
    <w:rsid w:val="002F2AC6"/>
    <w:rsid w:val="002F5164"/>
    <w:rsid w:val="00303419"/>
    <w:rsid w:val="00303EFB"/>
    <w:rsid w:val="003066E8"/>
    <w:rsid w:val="00320C4F"/>
    <w:rsid w:val="00323E79"/>
    <w:rsid w:val="0032522D"/>
    <w:rsid w:val="00326B85"/>
    <w:rsid w:val="003274C9"/>
    <w:rsid w:val="00331E75"/>
    <w:rsid w:val="00335E89"/>
    <w:rsid w:val="00335F86"/>
    <w:rsid w:val="0034013A"/>
    <w:rsid w:val="00344E09"/>
    <w:rsid w:val="003457A5"/>
    <w:rsid w:val="00355342"/>
    <w:rsid w:val="00355A69"/>
    <w:rsid w:val="003563F3"/>
    <w:rsid w:val="00357B7E"/>
    <w:rsid w:val="003600DE"/>
    <w:rsid w:val="0036157E"/>
    <w:rsid w:val="00362641"/>
    <w:rsid w:val="0036378B"/>
    <w:rsid w:val="00370FA8"/>
    <w:rsid w:val="00377BD7"/>
    <w:rsid w:val="00377CAC"/>
    <w:rsid w:val="00380776"/>
    <w:rsid w:val="00386ADF"/>
    <w:rsid w:val="00386EB0"/>
    <w:rsid w:val="00391B5F"/>
    <w:rsid w:val="0039419F"/>
    <w:rsid w:val="00396046"/>
    <w:rsid w:val="003A1F11"/>
    <w:rsid w:val="003A7CD8"/>
    <w:rsid w:val="003A7F25"/>
    <w:rsid w:val="003B0C72"/>
    <w:rsid w:val="003B5921"/>
    <w:rsid w:val="003B7BA2"/>
    <w:rsid w:val="003C0964"/>
    <w:rsid w:val="003C141F"/>
    <w:rsid w:val="003C1A85"/>
    <w:rsid w:val="003C7131"/>
    <w:rsid w:val="003D3686"/>
    <w:rsid w:val="003D4812"/>
    <w:rsid w:val="003D591A"/>
    <w:rsid w:val="003E15CF"/>
    <w:rsid w:val="003E1DF1"/>
    <w:rsid w:val="003F1000"/>
    <w:rsid w:val="003F48F0"/>
    <w:rsid w:val="00400B6C"/>
    <w:rsid w:val="00403D0A"/>
    <w:rsid w:val="004070C3"/>
    <w:rsid w:val="00411271"/>
    <w:rsid w:val="004233AB"/>
    <w:rsid w:val="00436149"/>
    <w:rsid w:val="004365FF"/>
    <w:rsid w:val="004424E8"/>
    <w:rsid w:val="004613BC"/>
    <w:rsid w:val="00462785"/>
    <w:rsid w:val="00464F58"/>
    <w:rsid w:val="00467D97"/>
    <w:rsid w:val="00470CC9"/>
    <w:rsid w:val="00473062"/>
    <w:rsid w:val="00473565"/>
    <w:rsid w:val="004742ED"/>
    <w:rsid w:val="00482297"/>
    <w:rsid w:val="00483797"/>
    <w:rsid w:val="004878D9"/>
    <w:rsid w:val="00491AE4"/>
    <w:rsid w:val="004A1136"/>
    <w:rsid w:val="004B0413"/>
    <w:rsid w:val="004B1B9E"/>
    <w:rsid w:val="004C41CC"/>
    <w:rsid w:val="004D2555"/>
    <w:rsid w:val="004D3015"/>
    <w:rsid w:val="004E0ABB"/>
    <w:rsid w:val="004E6F9A"/>
    <w:rsid w:val="004E71EF"/>
    <w:rsid w:val="004F358E"/>
    <w:rsid w:val="004F4557"/>
    <w:rsid w:val="0050513E"/>
    <w:rsid w:val="0050539F"/>
    <w:rsid w:val="00510CB7"/>
    <w:rsid w:val="00511EA5"/>
    <w:rsid w:val="00514A6B"/>
    <w:rsid w:val="00515406"/>
    <w:rsid w:val="0052030F"/>
    <w:rsid w:val="00524CEB"/>
    <w:rsid w:val="00527D9D"/>
    <w:rsid w:val="00531420"/>
    <w:rsid w:val="005316D6"/>
    <w:rsid w:val="0053323F"/>
    <w:rsid w:val="005348E4"/>
    <w:rsid w:val="00535C03"/>
    <w:rsid w:val="005376E1"/>
    <w:rsid w:val="005407BE"/>
    <w:rsid w:val="00543089"/>
    <w:rsid w:val="005503BC"/>
    <w:rsid w:val="00557414"/>
    <w:rsid w:val="005603AD"/>
    <w:rsid w:val="00560BEA"/>
    <w:rsid w:val="0056178B"/>
    <w:rsid w:val="00565CF4"/>
    <w:rsid w:val="00566F0F"/>
    <w:rsid w:val="00567828"/>
    <w:rsid w:val="00576829"/>
    <w:rsid w:val="00582249"/>
    <w:rsid w:val="00584DAA"/>
    <w:rsid w:val="005952C2"/>
    <w:rsid w:val="00597A14"/>
    <w:rsid w:val="005A0D75"/>
    <w:rsid w:val="005B3B9D"/>
    <w:rsid w:val="005C45B5"/>
    <w:rsid w:val="005D1EE2"/>
    <w:rsid w:val="005D51B7"/>
    <w:rsid w:val="005E7576"/>
    <w:rsid w:val="005E7730"/>
    <w:rsid w:val="005F4172"/>
    <w:rsid w:val="00602B57"/>
    <w:rsid w:val="00603E92"/>
    <w:rsid w:val="00613A43"/>
    <w:rsid w:val="0061696E"/>
    <w:rsid w:val="00624D34"/>
    <w:rsid w:val="00632B62"/>
    <w:rsid w:val="00633F0C"/>
    <w:rsid w:val="0063456A"/>
    <w:rsid w:val="00636BFF"/>
    <w:rsid w:val="00641252"/>
    <w:rsid w:val="00641CE0"/>
    <w:rsid w:val="006458D8"/>
    <w:rsid w:val="00654D78"/>
    <w:rsid w:val="006610AF"/>
    <w:rsid w:val="0066212E"/>
    <w:rsid w:val="00675EDF"/>
    <w:rsid w:val="00682A37"/>
    <w:rsid w:val="00685FC1"/>
    <w:rsid w:val="006879A7"/>
    <w:rsid w:val="00691A2C"/>
    <w:rsid w:val="0069423D"/>
    <w:rsid w:val="006A6D32"/>
    <w:rsid w:val="006B05BE"/>
    <w:rsid w:val="006B1C03"/>
    <w:rsid w:val="006B4DCB"/>
    <w:rsid w:val="006B6B14"/>
    <w:rsid w:val="006C0190"/>
    <w:rsid w:val="006C0D03"/>
    <w:rsid w:val="006C7863"/>
    <w:rsid w:val="006D7F7C"/>
    <w:rsid w:val="006E0CE7"/>
    <w:rsid w:val="006E1CAC"/>
    <w:rsid w:val="006E5C06"/>
    <w:rsid w:val="006E6AC8"/>
    <w:rsid w:val="006E6EFC"/>
    <w:rsid w:val="006F08B7"/>
    <w:rsid w:val="006F2637"/>
    <w:rsid w:val="006F6480"/>
    <w:rsid w:val="006F75C2"/>
    <w:rsid w:val="006F7EDB"/>
    <w:rsid w:val="00700A42"/>
    <w:rsid w:val="007047D4"/>
    <w:rsid w:val="00704B54"/>
    <w:rsid w:val="00705E2C"/>
    <w:rsid w:val="00717706"/>
    <w:rsid w:val="00722D37"/>
    <w:rsid w:val="007264E1"/>
    <w:rsid w:val="00727CDF"/>
    <w:rsid w:val="00727CE4"/>
    <w:rsid w:val="0073361C"/>
    <w:rsid w:val="00737A8D"/>
    <w:rsid w:val="00737BF4"/>
    <w:rsid w:val="007427D6"/>
    <w:rsid w:val="00747142"/>
    <w:rsid w:val="00747783"/>
    <w:rsid w:val="0075106C"/>
    <w:rsid w:val="00751934"/>
    <w:rsid w:val="00753E8D"/>
    <w:rsid w:val="007546F7"/>
    <w:rsid w:val="00756967"/>
    <w:rsid w:val="00761581"/>
    <w:rsid w:val="007668DF"/>
    <w:rsid w:val="00774883"/>
    <w:rsid w:val="007766D5"/>
    <w:rsid w:val="00776A61"/>
    <w:rsid w:val="00782985"/>
    <w:rsid w:val="00785114"/>
    <w:rsid w:val="007864D8"/>
    <w:rsid w:val="00787838"/>
    <w:rsid w:val="0079148D"/>
    <w:rsid w:val="007976F4"/>
    <w:rsid w:val="007A6852"/>
    <w:rsid w:val="007A6CDE"/>
    <w:rsid w:val="007B0F5B"/>
    <w:rsid w:val="007B3C2D"/>
    <w:rsid w:val="007C47B0"/>
    <w:rsid w:val="007D4493"/>
    <w:rsid w:val="007D630C"/>
    <w:rsid w:val="007D7F12"/>
    <w:rsid w:val="007E3BA3"/>
    <w:rsid w:val="007E4322"/>
    <w:rsid w:val="007E7EB4"/>
    <w:rsid w:val="007F16BB"/>
    <w:rsid w:val="007F77D5"/>
    <w:rsid w:val="0080133E"/>
    <w:rsid w:val="00803006"/>
    <w:rsid w:val="008050F5"/>
    <w:rsid w:val="00806F55"/>
    <w:rsid w:val="00810203"/>
    <w:rsid w:val="008127EA"/>
    <w:rsid w:val="00812F8E"/>
    <w:rsid w:val="0081537A"/>
    <w:rsid w:val="00817459"/>
    <w:rsid w:val="00821900"/>
    <w:rsid w:val="00821E24"/>
    <w:rsid w:val="0082698C"/>
    <w:rsid w:val="00835C90"/>
    <w:rsid w:val="00836F73"/>
    <w:rsid w:val="008468EF"/>
    <w:rsid w:val="00852D58"/>
    <w:rsid w:val="008548F6"/>
    <w:rsid w:val="0086428D"/>
    <w:rsid w:val="0086770A"/>
    <w:rsid w:val="0087025B"/>
    <w:rsid w:val="0087191F"/>
    <w:rsid w:val="0087261D"/>
    <w:rsid w:val="00884418"/>
    <w:rsid w:val="008934D6"/>
    <w:rsid w:val="008947FF"/>
    <w:rsid w:val="00896D16"/>
    <w:rsid w:val="008A0A9C"/>
    <w:rsid w:val="008A108F"/>
    <w:rsid w:val="008A6312"/>
    <w:rsid w:val="008A7B5F"/>
    <w:rsid w:val="008B118B"/>
    <w:rsid w:val="008B2060"/>
    <w:rsid w:val="008B51D0"/>
    <w:rsid w:val="008C1EDD"/>
    <w:rsid w:val="008D566C"/>
    <w:rsid w:val="008E51C3"/>
    <w:rsid w:val="008F1281"/>
    <w:rsid w:val="008F1A02"/>
    <w:rsid w:val="008F4512"/>
    <w:rsid w:val="00905DEC"/>
    <w:rsid w:val="0090770F"/>
    <w:rsid w:val="00910615"/>
    <w:rsid w:val="009118BF"/>
    <w:rsid w:val="00912982"/>
    <w:rsid w:val="009210C9"/>
    <w:rsid w:val="00923C75"/>
    <w:rsid w:val="00924FE7"/>
    <w:rsid w:val="00927C97"/>
    <w:rsid w:val="00934FBA"/>
    <w:rsid w:val="00940237"/>
    <w:rsid w:val="00941E3B"/>
    <w:rsid w:val="0094293A"/>
    <w:rsid w:val="00943BE8"/>
    <w:rsid w:val="00946301"/>
    <w:rsid w:val="00946E2A"/>
    <w:rsid w:val="00952BD7"/>
    <w:rsid w:val="00955CF3"/>
    <w:rsid w:val="009568C1"/>
    <w:rsid w:val="00960298"/>
    <w:rsid w:val="00962C8E"/>
    <w:rsid w:val="0096346A"/>
    <w:rsid w:val="00972C2B"/>
    <w:rsid w:val="00981E2D"/>
    <w:rsid w:val="00983701"/>
    <w:rsid w:val="00986296"/>
    <w:rsid w:val="00992606"/>
    <w:rsid w:val="009937A7"/>
    <w:rsid w:val="009A0BB6"/>
    <w:rsid w:val="009A1D16"/>
    <w:rsid w:val="009A2223"/>
    <w:rsid w:val="009A27F8"/>
    <w:rsid w:val="009A405B"/>
    <w:rsid w:val="009A47F5"/>
    <w:rsid w:val="009A4FB6"/>
    <w:rsid w:val="009A7E33"/>
    <w:rsid w:val="009B1229"/>
    <w:rsid w:val="009B2C44"/>
    <w:rsid w:val="009B6250"/>
    <w:rsid w:val="009B75E9"/>
    <w:rsid w:val="009C6656"/>
    <w:rsid w:val="009C7EB0"/>
    <w:rsid w:val="009D10A5"/>
    <w:rsid w:val="009D1176"/>
    <w:rsid w:val="009D1192"/>
    <w:rsid w:val="009D29AF"/>
    <w:rsid w:val="009D4268"/>
    <w:rsid w:val="009D549C"/>
    <w:rsid w:val="009E2AC4"/>
    <w:rsid w:val="009E4911"/>
    <w:rsid w:val="009F0DE9"/>
    <w:rsid w:val="009F1B02"/>
    <w:rsid w:val="009F2FB9"/>
    <w:rsid w:val="009F3C37"/>
    <w:rsid w:val="009F49FF"/>
    <w:rsid w:val="009F5DFA"/>
    <w:rsid w:val="009F70DC"/>
    <w:rsid w:val="00A01BFC"/>
    <w:rsid w:val="00A01CC3"/>
    <w:rsid w:val="00A06A93"/>
    <w:rsid w:val="00A11222"/>
    <w:rsid w:val="00A121ED"/>
    <w:rsid w:val="00A15098"/>
    <w:rsid w:val="00A168FD"/>
    <w:rsid w:val="00A203C1"/>
    <w:rsid w:val="00A22E84"/>
    <w:rsid w:val="00A25C5D"/>
    <w:rsid w:val="00A3299A"/>
    <w:rsid w:val="00A33CEF"/>
    <w:rsid w:val="00A35FFA"/>
    <w:rsid w:val="00A36E5C"/>
    <w:rsid w:val="00A40A46"/>
    <w:rsid w:val="00A414D4"/>
    <w:rsid w:val="00A45B4D"/>
    <w:rsid w:val="00A47CBB"/>
    <w:rsid w:val="00A55A9B"/>
    <w:rsid w:val="00A60780"/>
    <w:rsid w:val="00A6185E"/>
    <w:rsid w:val="00A65502"/>
    <w:rsid w:val="00A66CCA"/>
    <w:rsid w:val="00A73555"/>
    <w:rsid w:val="00A81684"/>
    <w:rsid w:val="00A81B1D"/>
    <w:rsid w:val="00A873A7"/>
    <w:rsid w:val="00A97A88"/>
    <w:rsid w:val="00AA2394"/>
    <w:rsid w:val="00AA2D7C"/>
    <w:rsid w:val="00AA6114"/>
    <w:rsid w:val="00AB11CE"/>
    <w:rsid w:val="00AB500F"/>
    <w:rsid w:val="00AB5042"/>
    <w:rsid w:val="00AB5654"/>
    <w:rsid w:val="00AB6862"/>
    <w:rsid w:val="00AB7825"/>
    <w:rsid w:val="00AC177C"/>
    <w:rsid w:val="00AC1AC1"/>
    <w:rsid w:val="00AD0286"/>
    <w:rsid w:val="00AD14C1"/>
    <w:rsid w:val="00AD18ED"/>
    <w:rsid w:val="00AD5A92"/>
    <w:rsid w:val="00AD6080"/>
    <w:rsid w:val="00AE2DF9"/>
    <w:rsid w:val="00AE2FBE"/>
    <w:rsid w:val="00AE5D88"/>
    <w:rsid w:val="00AE6DF9"/>
    <w:rsid w:val="00AF086F"/>
    <w:rsid w:val="00AF2E3A"/>
    <w:rsid w:val="00AF348A"/>
    <w:rsid w:val="00AF4479"/>
    <w:rsid w:val="00AF5EF7"/>
    <w:rsid w:val="00AF6BFC"/>
    <w:rsid w:val="00B06434"/>
    <w:rsid w:val="00B06985"/>
    <w:rsid w:val="00B106F1"/>
    <w:rsid w:val="00B12111"/>
    <w:rsid w:val="00B1426F"/>
    <w:rsid w:val="00B15E17"/>
    <w:rsid w:val="00B17D30"/>
    <w:rsid w:val="00B24C21"/>
    <w:rsid w:val="00B30015"/>
    <w:rsid w:val="00B41F48"/>
    <w:rsid w:val="00B50F4C"/>
    <w:rsid w:val="00B556D5"/>
    <w:rsid w:val="00B562DB"/>
    <w:rsid w:val="00B57485"/>
    <w:rsid w:val="00B635AE"/>
    <w:rsid w:val="00B639D9"/>
    <w:rsid w:val="00B6534F"/>
    <w:rsid w:val="00B66186"/>
    <w:rsid w:val="00B70E2D"/>
    <w:rsid w:val="00B7180F"/>
    <w:rsid w:val="00B73CA6"/>
    <w:rsid w:val="00B7425D"/>
    <w:rsid w:val="00B74A12"/>
    <w:rsid w:val="00B81345"/>
    <w:rsid w:val="00B815F3"/>
    <w:rsid w:val="00B816E1"/>
    <w:rsid w:val="00B8333C"/>
    <w:rsid w:val="00B85A45"/>
    <w:rsid w:val="00BA3483"/>
    <w:rsid w:val="00BA3E8A"/>
    <w:rsid w:val="00BA4792"/>
    <w:rsid w:val="00BA6356"/>
    <w:rsid w:val="00BA7167"/>
    <w:rsid w:val="00BB18A5"/>
    <w:rsid w:val="00BC1530"/>
    <w:rsid w:val="00BC4F99"/>
    <w:rsid w:val="00BC538E"/>
    <w:rsid w:val="00BC55C6"/>
    <w:rsid w:val="00BC62A6"/>
    <w:rsid w:val="00BD3F27"/>
    <w:rsid w:val="00BE1194"/>
    <w:rsid w:val="00BE2749"/>
    <w:rsid w:val="00BE4976"/>
    <w:rsid w:val="00BF05F0"/>
    <w:rsid w:val="00BF2CEE"/>
    <w:rsid w:val="00C018FE"/>
    <w:rsid w:val="00C04E90"/>
    <w:rsid w:val="00C05544"/>
    <w:rsid w:val="00C0705C"/>
    <w:rsid w:val="00C20A8B"/>
    <w:rsid w:val="00C23F06"/>
    <w:rsid w:val="00C30C07"/>
    <w:rsid w:val="00C374E8"/>
    <w:rsid w:val="00C44D67"/>
    <w:rsid w:val="00C45D74"/>
    <w:rsid w:val="00C45F55"/>
    <w:rsid w:val="00C46A3A"/>
    <w:rsid w:val="00C53314"/>
    <w:rsid w:val="00C556EC"/>
    <w:rsid w:val="00C62520"/>
    <w:rsid w:val="00C628A2"/>
    <w:rsid w:val="00C64CCE"/>
    <w:rsid w:val="00C656CD"/>
    <w:rsid w:val="00C735AC"/>
    <w:rsid w:val="00C8053D"/>
    <w:rsid w:val="00C83B32"/>
    <w:rsid w:val="00C84395"/>
    <w:rsid w:val="00C84AAD"/>
    <w:rsid w:val="00C95183"/>
    <w:rsid w:val="00C97CA6"/>
    <w:rsid w:val="00CA113A"/>
    <w:rsid w:val="00CA168F"/>
    <w:rsid w:val="00CA44F5"/>
    <w:rsid w:val="00CA616F"/>
    <w:rsid w:val="00CA756E"/>
    <w:rsid w:val="00CB3532"/>
    <w:rsid w:val="00CB49A9"/>
    <w:rsid w:val="00CB4AAD"/>
    <w:rsid w:val="00CC4220"/>
    <w:rsid w:val="00CE18DF"/>
    <w:rsid w:val="00CE1B2E"/>
    <w:rsid w:val="00CE78B0"/>
    <w:rsid w:val="00CE79C0"/>
    <w:rsid w:val="00CF182E"/>
    <w:rsid w:val="00CF2ED6"/>
    <w:rsid w:val="00CF31D1"/>
    <w:rsid w:val="00CF5A37"/>
    <w:rsid w:val="00CF679A"/>
    <w:rsid w:val="00D0109D"/>
    <w:rsid w:val="00D021DC"/>
    <w:rsid w:val="00D0246D"/>
    <w:rsid w:val="00D072BD"/>
    <w:rsid w:val="00D1131F"/>
    <w:rsid w:val="00D11F2D"/>
    <w:rsid w:val="00D1329D"/>
    <w:rsid w:val="00D203E3"/>
    <w:rsid w:val="00D21081"/>
    <w:rsid w:val="00D21DE0"/>
    <w:rsid w:val="00D244D2"/>
    <w:rsid w:val="00D27035"/>
    <w:rsid w:val="00D31FE8"/>
    <w:rsid w:val="00D3394B"/>
    <w:rsid w:val="00D366DC"/>
    <w:rsid w:val="00D401BE"/>
    <w:rsid w:val="00D420DD"/>
    <w:rsid w:val="00D42AE6"/>
    <w:rsid w:val="00D43DD1"/>
    <w:rsid w:val="00D446EB"/>
    <w:rsid w:val="00D4712A"/>
    <w:rsid w:val="00D510EB"/>
    <w:rsid w:val="00D56F92"/>
    <w:rsid w:val="00D60052"/>
    <w:rsid w:val="00D61468"/>
    <w:rsid w:val="00D63DB4"/>
    <w:rsid w:val="00D65DA2"/>
    <w:rsid w:val="00D73D5B"/>
    <w:rsid w:val="00D7704D"/>
    <w:rsid w:val="00D7791F"/>
    <w:rsid w:val="00D90CE2"/>
    <w:rsid w:val="00D91E06"/>
    <w:rsid w:val="00D927FA"/>
    <w:rsid w:val="00DB0A68"/>
    <w:rsid w:val="00DB256D"/>
    <w:rsid w:val="00DB4F73"/>
    <w:rsid w:val="00DB712E"/>
    <w:rsid w:val="00DC68C4"/>
    <w:rsid w:val="00DD0095"/>
    <w:rsid w:val="00DD52A9"/>
    <w:rsid w:val="00DD6749"/>
    <w:rsid w:val="00DD7B2B"/>
    <w:rsid w:val="00DE4F74"/>
    <w:rsid w:val="00DE66F7"/>
    <w:rsid w:val="00DF1B18"/>
    <w:rsid w:val="00DF448F"/>
    <w:rsid w:val="00DF58DC"/>
    <w:rsid w:val="00E00DE0"/>
    <w:rsid w:val="00E067C3"/>
    <w:rsid w:val="00E0708B"/>
    <w:rsid w:val="00E07361"/>
    <w:rsid w:val="00E111F3"/>
    <w:rsid w:val="00E23E19"/>
    <w:rsid w:val="00E24D1B"/>
    <w:rsid w:val="00E33210"/>
    <w:rsid w:val="00E332BD"/>
    <w:rsid w:val="00E335B1"/>
    <w:rsid w:val="00E413B1"/>
    <w:rsid w:val="00E4171A"/>
    <w:rsid w:val="00E43BC8"/>
    <w:rsid w:val="00E43F0F"/>
    <w:rsid w:val="00E44E69"/>
    <w:rsid w:val="00E522E0"/>
    <w:rsid w:val="00E53D5A"/>
    <w:rsid w:val="00E544CF"/>
    <w:rsid w:val="00E54BD1"/>
    <w:rsid w:val="00E54D20"/>
    <w:rsid w:val="00E650BD"/>
    <w:rsid w:val="00E6519C"/>
    <w:rsid w:val="00E75D12"/>
    <w:rsid w:val="00E8334A"/>
    <w:rsid w:val="00E86040"/>
    <w:rsid w:val="00E93793"/>
    <w:rsid w:val="00E95BEA"/>
    <w:rsid w:val="00E97E33"/>
    <w:rsid w:val="00EB18EA"/>
    <w:rsid w:val="00EB27D2"/>
    <w:rsid w:val="00EB3401"/>
    <w:rsid w:val="00EB41A1"/>
    <w:rsid w:val="00EB564E"/>
    <w:rsid w:val="00EC1811"/>
    <w:rsid w:val="00EC3548"/>
    <w:rsid w:val="00EC3A7C"/>
    <w:rsid w:val="00EC57DE"/>
    <w:rsid w:val="00ED57B6"/>
    <w:rsid w:val="00F03615"/>
    <w:rsid w:val="00F104CD"/>
    <w:rsid w:val="00F17776"/>
    <w:rsid w:val="00F20D3C"/>
    <w:rsid w:val="00F246E1"/>
    <w:rsid w:val="00F2618A"/>
    <w:rsid w:val="00F30F31"/>
    <w:rsid w:val="00F36D82"/>
    <w:rsid w:val="00F40020"/>
    <w:rsid w:val="00F41CA9"/>
    <w:rsid w:val="00F42C38"/>
    <w:rsid w:val="00F46ADE"/>
    <w:rsid w:val="00F47DE9"/>
    <w:rsid w:val="00F54B72"/>
    <w:rsid w:val="00F55576"/>
    <w:rsid w:val="00F57599"/>
    <w:rsid w:val="00F615AE"/>
    <w:rsid w:val="00F62020"/>
    <w:rsid w:val="00F65203"/>
    <w:rsid w:val="00F70577"/>
    <w:rsid w:val="00F75C4E"/>
    <w:rsid w:val="00F77554"/>
    <w:rsid w:val="00F77A57"/>
    <w:rsid w:val="00F84F44"/>
    <w:rsid w:val="00F9079C"/>
    <w:rsid w:val="00F92E9A"/>
    <w:rsid w:val="00F962AF"/>
    <w:rsid w:val="00F96B03"/>
    <w:rsid w:val="00FA1EA3"/>
    <w:rsid w:val="00FA333B"/>
    <w:rsid w:val="00FA63AE"/>
    <w:rsid w:val="00FA751B"/>
    <w:rsid w:val="00FA79BD"/>
    <w:rsid w:val="00FC1A39"/>
    <w:rsid w:val="00FC1B70"/>
    <w:rsid w:val="00FC2E21"/>
    <w:rsid w:val="00FC5D9D"/>
    <w:rsid w:val="00FD062D"/>
    <w:rsid w:val="00FD1015"/>
    <w:rsid w:val="00FD5CA0"/>
    <w:rsid w:val="00FE24CB"/>
    <w:rsid w:val="00FE398D"/>
    <w:rsid w:val="00FE58C7"/>
    <w:rsid w:val="00FE6EC2"/>
    <w:rsid w:val="00FE79CC"/>
    <w:rsid w:val="00FF0F38"/>
    <w:rsid w:val="00FF2E8C"/>
    <w:rsid w:val="00FF31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7BF6866E"/>
  <w15:docId w15:val="{13F0E415-3AFC-4B2E-AF3D-307DBA8DF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6">
    <w:lsdException w:name="Normal" w:locked="1" w:uiPriority="0"/>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locked="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rsid w:val="00584DAA"/>
    <w:pPr>
      <w:widowControl w:val="0"/>
      <w:jc w:val="both"/>
    </w:pPr>
    <w:rPr>
      <w:szCs w:val="20"/>
    </w:rPr>
  </w:style>
  <w:style w:type="paragraph" w:styleId="1">
    <w:name w:val="heading 1"/>
    <w:basedOn w:val="a0"/>
    <w:next w:val="a"/>
    <w:link w:val="10"/>
    <w:qFormat/>
    <w:locked/>
    <w:rsid w:val="003B0C72"/>
    <w:pPr>
      <w:keepNext/>
      <w:keepLines/>
      <w:spacing w:before="340" w:after="330" w:line="578" w:lineRule="auto"/>
      <w:jc w:val="left"/>
    </w:pPr>
    <w:rPr>
      <w:rFonts w:eastAsia="黑体"/>
      <w:b w:val="0"/>
      <w:bCs w:val="0"/>
      <w:kern w:val="44"/>
      <w:szCs w:val="44"/>
    </w:rPr>
  </w:style>
  <w:style w:type="paragraph" w:styleId="2">
    <w:name w:val="heading 2"/>
    <w:next w:val="a"/>
    <w:link w:val="20"/>
    <w:autoRedefine/>
    <w:uiPriority w:val="99"/>
    <w:qFormat/>
    <w:rsid w:val="004D2555"/>
    <w:pPr>
      <w:keepNext/>
      <w:keepLines/>
      <w:spacing w:before="260" w:after="260" w:line="416" w:lineRule="auto"/>
      <w:outlineLvl w:val="1"/>
    </w:pPr>
    <w:rPr>
      <w:rFonts w:ascii="Arial" w:eastAsia="黑体" w:hAnsi="Arial"/>
      <w:sz w:val="28"/>
      <w:szCs w:val="32"/>
    </w:rPr>
  </w:style>
  <w:style w:type="paragraph" w:styleId="3">
    <w:name w:val="heading 3"/>
    <w:basedOn w:val="a"/>
    <w:next w:val="a"/>
    <w:link w:val="30"/>
    <w:autoRedefine/>
    <w:uiPriority w:val="99"/>
    <w:qFormat/>
    <w:rsid w:val="00EC57DE"/>
    <w:pPr>
      <w:keepNext/>
      <w:keepLines/>
      <w:spacing w:before="260" w:after="260" w:line="416" w:lineRule="auto"/>
      <w:outlineLvl w:val="2"/>
    </w:pPr>
    <w:rPr>
      <w:rFonts w:eastAsia="黑体"/>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basedOn w:val="a1"/>
    <w:link w:val="2"/>
    <w:uiPriority w:val="99"/>
    <w:locked/>
    <w:rsid w:val="004D2555"/>
    <w:rPr>
      <w:rFonts w:ascii="Arial" w:eastAsia="黑体" w:hAnsi="Arial"/>
      <w:sz w:val="28"/>
      <w:szCs w:val="32"/>
    </w:rPr>
  </w:style>
  <w:style w:type="character" w:customStyle="1" w:styleId="30">
    <w:name w:val="标题 3 字符"/>
    <w:basedOn w:val="a1"/>
    <w:link w:val="3"/>
    <w:uiPriority w:val="99"/>
    <w:locked/>
    <w:rsid w:val="00EC57DE"/>
    <w:rPr>
      <w:rFonts w:eastAsia="黑体"/>
      <w:bCs/>
      <w:sz w:val="24"/>
      <w:szCs w:val="32"/>
    </w:rPr>
  </w:style>
  <w:style w:type="paragraph" w:styleId="a4">
    <w:name w:val="footer"/>
    <w:basedOn w:val="a"/>
    <w:link w:val="a5"/>
    <w:uiPriority w:val="99"/>
    <w:rsid w:val="00D0246D"/>
    <w:pPr>
      <w:tabs>
        <w:tab w:val="center" w:pos="4153"/>
        <w:tab w:val="right" w:pos="8306"/>
      </w:tabs>
      <w:snapToGrid w:val="0"/>
      <w:jc w:val="left"/>
    </w:pPr>
    <w:rPr>
      <w:sz w:val="18"/>
      <w:szCs w:val="18"/>
    </w:rPr>
  </w:style>
  <w:style w:type="character" w:customStyle="1" w:styleId="a5">
    <w:name w:val="页脚 字符"/>
    <w:basedOn w:val="a1"/>
    <w:link w:val="a4"/>
    <w:uiPriority w:val="99"/>
    <w:locked/>
    <w:rsid w:val="001F59CF"/>
    <w:rPr>
      <w:rFonts w:cs="Times New Roman"/>
      <w:kern w:val="2"/>
      <w:sz w:val="18"/>
      <w:szCs w:val="18"/>
    </w:rPr>
  </w:style>
  <w:style w:type="character" w:styleId="a6">
    <w:name w:val="page number"/>
    <w:basedOn w:val="a1"/>
    <w:uiPriority w:val="99"/>
    <w:rsid w:val="00D0246D"/>
    <w:rPr>
      <w:rFonts w:cs="Times New Roman"/>
    </w:rPr>
  </w:style>
  <w:style w:type="paragraph" w:styleId="a7">
    <w:name w:val="Plain Text"/>
    <w:basedOn w:val="a"/>
    <w:link w:val="a8"/>
    <w:uiPriority w:val="99"/>
    <w:rsid w:val="00D0246D"/>
    <w:rPr>
      <w:rFonts w:ascii="宋体" w:hAnsi="Courier New"/>
      <w:szCs w:val="24"/>
    </w:rPr>
  </w:style>
  <w:style w:type="character" w:customStyle="1" w:styleId="a8">
    <w:name w:val="纯文本 字符"/>
    <w:basedOn w:val="a1"/>
    <w:link w:val="a7"/>
    <w:uiPriority w:val="99"/>
    <w:semiHidden/>
    <w:locked/>
    <w:rPr>
      <w:rFonts w:ascii="宋体" w:hAnsi="Courier New" w:cs="Courier New"/>
      <w:sz w:val="21"/>
      <w:szCs w:val="21"/>
    </w:rPr>
  </w:style>
  <w:style w:type="paragraph" w:styleId="a9">
    <w:name w:val="header"/>
    <w:basedOn w:val="a"/>
    <w:link w:val="aa"/>
    <w:uiPriority w:val="99"/>
    <w:rsid w:val="00014E3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locked/>
    <w:rsid w:val="001F59CF"/>
    <w:rPr>
      <w:rFonts w:cs="Times New Roman"/>
      <w:kern w:val="2"/>
      <w:sz w:val="18"/>
      <w:szCs w:val="18"/>
    </w:rPr>
  </w:style>
  <w:style w:type="paragraph" w:styleId="ab">
    <w:name w:val="Note Heading"/>
    <w:basedOn w:val="a"/>
    <w:next w:val="a"/>
    <w:link w:val="ac"/>
    <w:uiPriority w:val="99"/>
    <w:rsid w:val="001F59CF"/>
    <w:pPr>
      <w:spacing w:line="360" w:lineRule="exact"/>
      <w:ind w:firstLineChars="200" w:firstLine="200"/>
      <w:jc w:val="center"/>
    </w:pPr>
    <w:rPr>
      <w:szCs w:val="21"/>
    </w:rPr>
  </w:style>
  <w:style w:type="character" w:customStyle="1" w:styleId="ac">
    <w:name w:val="注释标题 字符"/>
    <w:basedOn w:val="a1"/>
    <w:link w:val="ab"/>
    <w:uiPriority w:val="99"/>
    <w:locked/>
    <w:rsid w:val="001F59CF"/>
    <w:rPr>
      <w:rFonts w:cs="Times New Roman"/>
      <w:kern w:val="2"/>
      <w:sz w:val="21"/>
      <w:szCs w:val="21"/>
    </w:rPr>
  </w:style>
  <w:style w:type="paragraph" w:customStyle="1" w:styleId="1CharCharCharCharCharCharCharCharCharChar">
    <w:name w:val="1 Char Char Char Char Char Char Char Char Char Char"/>
    <w:basedOn w:val="a"/>
    <w:uiPriority w:val="99"/>
    <w:rsid w:val="001F59CF"/>
    <w:pPr>
      <w:spacing w:line="240" w:lineRule="atLeast"/>
      <w:ind w:firstLineChars="200" w:firstLine="200"/>
      <w:jc w:val="left"/>
    </w:pPr>
  </w:style>
  <w:style w:type="table" w:styleId="ad">
    <w:name w:val="Table Grid"/>
    <w:basedOn w:val="a2"/>
    <w:uiPriority w:val="99"/>
    <w:rsid w:val="001F59CF"/>
    <w:pPr>
      <w:widowControl w:val="0"/>
      <w:spacing w:line="360" w:lineRule="exact"/>
      <w:ind w:firstLineChars="200" w:firstLine="200"/>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Body Text Indent"/>
    <w:basedOn w:val="a"/>
    <w:link w:val="af"/>
    <w:uiPriority w:val="99"/>
    <w:rsid w:val="00A35FFA"/>
    <w:pPr>
      <w:ind w:firstLine="425"/>
    </w:pPr>
  </w:style>
  <w:style w:type="character" w:customStyle="1" w:styleId="af">
    <w:name w:val="正文文本缩进 字符"/>
    <w:basedOn w:val="a1"/>
    <w:link w:val="ae"/>
    <w:uiPriority w:val="99"/>
    <w:locked/>
    <w:rsid w:val="00A35FFA"/>
    <w:rPr>
      <w:rFonts w:cs="Times New Roman"/>
      <w:kern w:val="2"/>
      <w:sz w:val="21"/>
    </w:rPr>
  </w:style>
  <w:style w:type="paragraph" w:styleId="HTML">
    <w:name w:val="HTML Preformatted"/>
    <w:basedOn w:val="a"/>
    <w:link w:val="HTML0"/>
    <w:uiPriority w:val="99"/>
    <w:rsid w:val="00A35F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locked/>
    <w:rsid w:val="00A35FFA"/>
    <w:rPr>
      <w:rFonts w:ascii="宋体" w:eastAsia="宋体" w:cs="宋体"/>
      <w:sz w:val="24"/>
      <w:szCs w:val="24"/>
    </w:rPr>
  </w:style>
  <w:style w:type="paragraph" w:styleId="af0">
    <w:name w:val="No Spacing"/>
    <w:uiPriority w:val="1"/>
    <w:qFormat/>
    <w:rsid w:val="002835B1"/>
    <w:pPr>
      <w:widowControl w:val="0"/>
      <w:jc w:val="both"/>
    </w:pPr>
    <w:rPr>
      <w:szCs w:val="20"/>
    </w:rPr>
  </w:style>
  <w:style w:type="paragraph" w:styleId="af1">
    <w:name w:val="caption"/>
    <w:next w:val="a"/>
    <w:autoRedefine/>
    <w:unhideWhenUsed/>
    <w:qFormat/>
    <w:locked/>
    <w:rsid w:val="00A81B1D"/>
    <w:pPr>
      <w:jc w:val="center"/>
    </w:pPr>
    <w:rPr>
      <w:rFonts w:asciiTheme="majorHAnsi" w:hAnsiTheme="majorHAnsi" w:cstheme="majorBidi"/>
      <w:szCs w:val="20"/>
    </w:rPr>
  </w:style>
  <w:style w:type="paragraph" w:customStyle="1" w:styleId="af2">
    <w:name w:val="正文a"/>
    <w:basedOn w:val="a"/>
    <w:link w:val="af3"/>
    <w:qFormat/>
    <w:rsid w:val="00CF2ED6"/>
    <w:pPr>
      <w:spacing w:line="440" w:lineRule="exact"/>
      <w:ind w:firstLine="482"/>
    </w:pPr>
    <w:rPr>
      <w:rFonts w:ascii="宋体" w:hAnsi="宋体"/>
      <w:sz w:val="24"/>
      <w:szCs w:val="24"/>
    </w:rPr>
  </w:style>
  <w:style w:type="character" w:customStyle="1" w:styleId="10">
    <w:name w:val="标题 1 字符"/>
    <w:basedOn w:val="a1"/>
    <w:link w:val="1"/>
    <w:rsid w:val="003B0C72"/>
    <w:rPr>
      <w:rFonts w:asciiTheme="majorHAnsi" w:eastAsia="黑体" w:hAnsiTheme="majorHAnsi" w:cstheme="majorBidi"/>
      <w:kern w:val="44"/>
      <w:sz w:val="32"/>
      <w:szCs w:val="44"/>
    </w:rPr>
  </w:style>
  <w:style w:type="character" w:customStyle="1" w:styleId="af3">
    <w:name w:val="正文a 字符"/>
    <w:basedOn w:val="a1"/>
    <w:link w:val="af2"/>
    <w:rsid w:val="00CF2ED6"/>
    <w:rPr>
      <w:rFonts w:ascii="宋体" w:hAnsi="宋体"/>
      <w:sz w:val="24"/>
      <w:szCs w:val="24"/>
    </w:rPr>
  </w:style>
  <w:style w:type="paragraph" w:styleId="a0">
    <w:name w:val="Title"/>
    <w:basedOn w:val="a"/>
    <w:next w:val="a"/>
    <w:link w:val="af4"/>
    <w:qFormat/>
    <w:locked/>
    <w:rsid w:val="003B0C72"/>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1"/>
    <w:link w:val="a0"/>
    <w:rsid w:val="003B0C72"/>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8127EA"/>
    <w:pPr>
      <w:widowControl/>
      <w:spacing w:before="240" w:after="0" w:line="259" w:lineRule="auto"/>
      <w:outlineLvl w:val="9"/>
    </w:pPr>
    <w:rPr>
      <w:rFonts w:eastAsiaTheme="majorEastAsia"/>
      <w:color w:val="365F91" w:themeColor="accent1" w:themeShade="BF"/>
      <w:kern w:val="0"/>
      <w:szCs w:val="32"/>
    </w:rPr>
  </w:style>
  <w:style w:type="paragraph" w:styleId="TOC1">
    <w:name w:val="toc 1"/>
    <w:basedOn w:val="a"/>
    <w:next w:val="a"/>
    <w:autoRedefine/>
    <w:uiPriority w:val="39"/>
    <w:locked/>
    <w:rsid w:val="008127EA"/>
  </w:style>
  <w:style w:type="paragraph" w:styleId="TOC2">
    <w:name w:val="toc 2"/>
    <w:basedOn w:val="a"/>
    <w:next w:val="a"/>
    <w:autoRedefine/>
    <w:uiPriority w:val="39"/>
    <w:locked/>
    <w:rsid w:val="008127EA"/>
    <w:pPr>
      <w:ind w:leftChars="200" w:left="420"/>
    </w:pPr>
  </w:style>
  <w:style w:type="paragraph" w:styleId="TOC3">
    <w:name w:val="toc 3"/>
    <w:basedOn w:val="a"/>
    <w:next w:val="a"/>
    <w:autoRedefine/>
    <w:uiPriority w:val="39"/>
    <w:locked/>
    <w:rsid w:val="008127EA"/>
    <w:pPr>
      <w:ind w:leftChars="400" w:left="840"/>
    </w:pPr>
  </w:style>
  <w:style w:type="character" w:styleId="af5">
    <w:name w:val="Hyperlink"/>
    <w:basedOn w:val="a1"/>
    <w:uiPriority w:val="99"/>
    <w:unhideWhenUsed/>
    <w:rsid w:val="008127EA"/>
    <w:rPr>
      <w:color w:val="0000FF" w:themeColor="hyperlink"/>
      <w:u w:val="single"/>
    </w:rPr>
  </w:style>
  <w:style w:type="character" w:styleId="af6">
    <w:name w:val="annotation reference"/>
    <w:basedOn w:val="a1"/>
    <w:uiPriority w:val="99"/>
    <w:semiHidden/>
    <w:unhideWhenUsed/>
    <w:rsid w:val="004D2555"/>
    <w:rPr>
      <w:sz w:val="21"/>
      <w:szCs w:val="21"/>
    </w:rPr>
  </w:style>
  <w:style w:type="paragraph" w:styleId="af7">
    <w:name w:val="annotation text"/>
    <w:basedOn w:val="a"/>
    <w:link w:val="af8"/>
    <w:uiPriority w:val="99"/>
    <w:semiHidden/>
    <w:unhideWhenUsed/>
    <w:rsid w:val="004D2555"/>
    <w:pPr>
      <w:jc w:val="left"/>
    </w:pPr>
  </w:style>
  <w:style w:type="character" w:customStyle="1" w:styleId="af8">
    <w:name w:val="批注文字 字符"/>
    <w:basedOn w:val="a1"/>
    <w:link w:val="af7"/>
    <w:uiPriority w:val="99"/>
    <w:semiHidden/>
    <w:rsid w:val="004D2555"/>
    <w:rPr>
      <w:szCs w:val="20"/>
    </w:rPr>
  </w:style>
  <w:style w:type="paragraph" w:styleId="af9">
    <w:name w:val="annotation subject"/>
    <w:basedOn w:val="af7"/>
    <w:next w:val="af7"/>
    <w:link w:val="afa"/>
    <w:uiPriority w:val="99"/>
    <w:semiHidden/>
    <w:unhideWhenUsed/>
    <w:rsid w:val="004D2555"/>
    <w:rPr>
      <w:b/>
      <w:bCs/>
    </w:rPr>
  </w:style>
  <w:style w:type="character" w:customStyle="1" w:styleId="afa">
    <w:name w:val="批注主题 字符"/>
    <w:basedOn w:val="af8"/>
    <w:link w:val="af9"/>
    <w:uiPriority w:val="99"/>
    <w:semiHidden/>
    <w:rsid w:val="004D2555"/>
    <w:rPr>
      <w:b/>
      <w:bCs/>
      <w:szCs w:val="20"/>
    </w:rPr>
  </w:style>
  <w:style w:type="paragraph" w:styleId="afb">
    <w:name w:val="Balloon Text"/>
    <w:basedOn w:val="a"/>
    <w:link w:val="afc"/>
    <w:uiPriority w:val="99"/>
    <w:semiHidden/>
    <w:unhideWhenUsed/>
    <w:rsid w:val="004D2555"/>
    <w:rPr>
      <w:sz w:val="18"/>
      <w:szCs w:val="18"/>
    </w:rPr>
  </w:style>
  <w:style w:type="character" w:customStyle="1" w:styleId="afc">
    <w:name w:val="批注框文本 字符"/>
    <w:basedOn w:val="a1"/>
    <w:link w:val="afb"/>
    <w:uiPriority w:val="99"/>
    <w:semiHidden/>
    <w:rsid w:val="004D2555"/>
    <w:rPr>
      <w:sz w:val="18"/>
      <w:szCs w:val="18"/>
    </w:rPr>
  </w:style>
  <w:style w:type="paragraph" w:styleId="afd">
    <w:name w:val="Normal (Web)"/>
    <w:basedOn w:val="a"/>
    <w:uiPriority w:val="99"/>
    <w:semiHidden/>
    <w:unhideWhenUsed/>
    <w:rsid w:val="00A40A46"/>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324178">
      <w:bodyDiv w:val="1"/>
      <w:marLeft w:val="0"/>
      <w:marRight w:val="0"/>
      <w:marTop w:val="0"/>
      <w:marBottom w:val="0"/>
      <w:divBdr>
        <w:top w:val="none" w:sz="0" w:space="0" w:color="auto"/>
        <w:left w:val="none" w:sz="0" w:space="0" w:color="auto"/>
        <w:bottom w:val="none" w:sz="0" w:space="0" w:color="auto"/>
        <w:right w:val="none" w:sz="0" w:space="0" w:color="auto"/>
      </w:divBdr>
    </w:div>
    <w:div w:id="39211472">
      <w:bodyDiv w:val="1"/>
      <w:marLeft w:val="0"/>
      <w:marRight w:val="0"/>
      <w:marTop w:val="0"/>
      <w:marBottom w:val="0"/>
      <w:divBdr>
        <w:top w:val="none" w:sz="0" w:space="0" w:color="auto"/>
        <w:left w:val="none" w:sz="0" w:space="0" w:color="auto"/>
        <w:bottom w:val="none" w:sz="0" w:space="0" w:color="auto"/>
        <w:right w:val="none" w:sz="0" w:space="0" w:color="auto"/>
      </w:divBdr>
    </w:div>
    <w:div w:id="1029070352">
      <w:bodyDiv w:val="1"/>
      <w:marLeft w:val="0"/>
      <w:marRight w:val="0"/>
      <w:marTop w:val="0"/>
      <w:marBottom w:val="0"/>
      <w:divBdr>
        <w:top w:val="none" w:sz="0" w:space="0" w:color="auto"/>
        <w:left w:val="none" w:sz="0" w:space="0" w:color="auto"/>
        <w:bottom w:val="none" w:sz="0" w:space="0" w:color="auto"/>
        <w:right w:val="none" w:sz="0" w:space="0" w:color="auto"/>
      </w:divBdr>
    </w:div>
    <w:div w:id="1245263966">
      <w:bodyDiv w:val="1"/>
      <w:marLeft w:val="0"/>
      <w:marRight w:val="0"/>
      <w:marTop w:val="0"/>
      <w:marBottom w:val="0"/>
      <w:divBdr>
        <w:top w:val="none" w:sz="0" w:space="0" w:color="auto"/>
        <w:left w:val="none" w:sz="0" w:space="0" w:color="auto"/>
        <w:bottom w:val="none" w:sz="0" w:space="0" w:color="auto"/>
        <w:right w:val="none" w:sz="0" w:space="0" w:color="auto"/>
      </w:divBdr>
    </w:div>
    <w:div w:id="1329095260">
      <w:bodyDiv w:val="1"/>
      <w:marLeft w:val="0"/>
      <w:marRight w:val="0"/>
      <w:marTop w:val="0"/>
      <w:marBottom w:val="0"/>
      <w:divBdr>
        <w:top w:val="none" w:sz="0" w:space="0" w:color="auto"/>
        <w:left w:val="none" w:sz="0" w:space="0" w:color="auto"/>
        <w:bottom w:val="none" w:sz="0" w:space="0" w:color="auto"/>
        <w:right w:val="none" w:sz="0" w:space="0" w:color="auto"/>
      </w:divBdr>
    </w:div>
    <w:div w:id="1515218761">
      <w:bodyDiv w:val="1"/>
      <w:marLeft w:val="0"/>
      <w:marRight w:val="0"/>
      <w:marTop w:val="0"/>
      <w:marBottom w:val="0"/>
      <w:divBdr>
        <w:top w:val="none" w:sz="0" w:space="0" w:color="auto"/>
        <w:left w:val="none" w:sz="0" w:space="0" w:color="auto"/>
        <w:bottom w:val="none" w:sz="0" w:space="0" w:color="auto"/>
        <w:right w:val="none" w:sz="0" w:space="0" w:color="auto"/>
      </w:divBdr>
    </w:div>
    <w:div w:id="1793589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__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__.vsdx"/><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23416B-1C63-4D42-9DCE-E29DD29DB0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2</TotalTime>
  <Pages>29</Pages>
  <Words>3362</Words>
  <Characters>19170</Characters>
  <Application>Microsoft Office Word</Application>
  <DocSecurity>0</DocSecurity>
  <Lines>159</Lines>
  <Paragraphs>44</Paragraphs>
  <ScaleCrop>false</ScaleCrop>
  <Company>zz</Company>
  <LinksUpToDate>false</LinksUpToDate>
  <CharactersWithSpaces>224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计算机《编译原理》课程设计安排</dc:title>
  <dc:subject/>
  <dc:creator>Administrator</dc:creator>
  <cp:keywords/>
  <dc:description/>
  <cp:lastModifiedBy>w zy</cp:lastModifiedBy>
  <cp:revision>16</cp:revision>
  <cp:lastPrinted>2011-12-21T06:40:00Z</cp:lastPrinted>
  <dcterms:created xsi:type="dcterms:W3CDTF">2020-12-30T05:59:00Z</dcterms:created>
  <dcterms:modified xsi:type="dcterms:W3CDTF">2021-01-01T05:16:00Z</dcterms:modified>
</cp:coreProperties>
</file>